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6B5FD3" w:rsidRDefault="006B5FD3" w:rsidP="006B5FD3">
      <w:pPr>
        <w:pStyle w:val="ae"/>
        <w:contextualSpacing/>
        <w:jc w:val="center"/>
        <w:rPr>
          <w:b/>
          <w:iCs/>
        </w:rPr>
      </w:pPr>
      <w:r w:rsidRPr="00561E42">
        <w:rPr>
          <w:b/>
          <w:iCs/>
        </w:rPr>
        <w:t>МИНИСТЕРСТВО ОБЩЕГО И ПРОФЕССИОНАЛЬНОГО ОБРАЗОВАНИЯ</w:t>
      </w:r>
      <w:r>
        <w:rPr>
          <w:b/>
          <w:iCs/>
        </w:rPr>
        <w:t xml:space="preserve"> </w:t>
      </w:r>
      <w:r w:rsidRPr="00561E42">
        <w:rPr>
          <w:b/>
          <w:iCs/>
        </w:rPr>
        <w:t>РОСТОВСКОЙ ОБЛАСТИ</w:t>
      </w:r>
    </w:p>
    <w:p w:rsidR="006B5FD3" w:rsidRPr="00561E42" w:rsidRDefault="006B5FD3" w:rsidP="006B5FD3">
      <w:pPr>
        <w:pStyle w:val="ae"/>
        <w:contextualSpacing/>
        <w:jc w:val="center"/>
        <w:rPr>
          <w:b/>
          <w:iCs/>
        </w:rPr>
      </w:pPr>
    </w:p>
    <w:p w:rsidR="006B5FD3" w:rsidRPr="00561E42" w:rsidRDefault="006B5FD3" w:rsidP="006B5FD3">
      <w:pPr>
        <w:contextualSpacing/>
        <w:jc w:val="center"/>
        <w:rPr>
          <w:b/>
        </w:rPr>
      </w:pPr>
      <w:r w:rsidRPr="00561E42">
        <w:rPr>
          <w:b/>
        </w:rPr>
        <w:t>ГОСУДАРСТВЕННОЕ БЮДЖЕТНОЕ ПРОФЕССИОНАЛЬНО</w:t>
      </w:r>
      <w:r>
        <w:rPr>
          <w:b/>
        </w:rPr>
        <w:t>Е</w:t>
      </w:r>
      <w:r w:rsidRPr="00561E42">
        <w:rPr>
          <w:b/>
        </w:rPr>
        <w:t xml:space="preserve"> ОБРАЗОВАТЕЛЬНОЕ УЧРЕЖДЕНИЕ</w:t>
      </w:r>
      <w:r>
        <w:rPr>
          <w:b/>
        </w:rPr>
        <w:t xml:space="preserve"> </w:t>
      </w:r>
      <w:r w:rsidRPr="00561E42">
        <w:rPr>
          <w:b/>
        </w:rPr>
        <w:t>РОСТОВСКОЙ ОБЛАСТИ</w:t>
      </w:r>
    </w:p>
    <w:p w:rsidR="006B5FD3" w:rsidRDefault="006B5FD3" w:rsidP="006B5FD3">
      <w:pPr>
        <w:ind w:firstLine="284"/>
        <w:jc w:val="center"/>
      </w:pPr>
      <w:r>
        <w:rPr>
          <w:b/>
        </w:rPr>
        <w:t>«</w:t>
      </w:r>
      <w:r w:rsidRPr="00561E42">
        <w:rPr>
          <w:b/>
        </w:rPr>
        <w:t>РОСТОВСКИЙ-НА-ДОНУ КОЛЛЕДЖ СВЯЗИ И ИНФОРМАТИКИ</w:t>
      </w:r>
      <w:r>
        <w:rPr>
          <w:b/>
        </w:rPr>
        <w:t>»</w:t>
      </w:r>
    </w:p>
    <w:p w:rsidR="009A66D2" w:rsidRDefault="009A66D2">
      <w:pPr>
        <w:ind w:firstLine="284"/>
        <w:rPr>
          <w:sz w:val="28"/>
        </w:rPr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>
      <w:pPr>
        <w:tabs>
          <w:tab w:val="left" w:pos="9360"/>
        </w:tabs>
        <w:ind w:firstLine="902"/>
        <w:jc w:val="center"/>
        <w:outlineLvl w:val="0"/>
        <w:rPr>
          <w:b/>
          <w:bCs/>
          <w:sz w:val="32"/>
        </w:rPr>
      </w:pPr>
    </w:p>
    <w:p w:rsidR="009A66D2" w:rsidRDefault="00E376F5" w:rsidP="00963DD6">
      <w:pPr>
        <w:tabs>
          <w:tab w:val="left" w:pos="9360"/>
        </w:tabs>
        <w:spacing w:line="360" w:lineRule="auto"/>
        <w:ind w:firstLine="902"/>
        <w:jc w:val="center"/>
        <w:outlineLvl w:val="0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Правила </w:t>
      </w:r>
    </w:p>
    <w:p w:rsidR="009A66D2" w:rsidRDefault="00E376F5" w:rsidP="00963DD6">
      <w:pPr>
        <w:tabs>
          <w:tab w:val="left" w:pos="9360"/>
        </w:tabs>
        <w:spacing w:line="360" w:lineRule="auto"/>
        <w:ind w:firstLine="902"/>
        <w:jc w:val="center"/>
        <w:outlineLvl w:val="0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оформления текстовых документов </w:t>
      </w:r>
    </w:p>
    <w:p w:rsidR="009A66D2" w:rsidRDefault="00E376F5" w:rsidP="00963DD6">
      <w:pPr>
        <w:tabs>
          <w:tab w:val="left" w:pos="9360"/>
        </w:tabs>
        <w:spacing w:line="360" w:lineRule="auto"/>
        <w:ind w:firstLine="902"/>
        <w:jc w:val="center"/>
        <w:outlineLvl w:val="0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>в учебном процессе</w:t>
      </w:r>
    </w:p>
    <w:p w:rsidR="009A66D2" w:rsidRDefault="009A66D2">
      <w:pPr>
        <w:tabs>
          <w:tab w:val="left" w:pos="9360"/>
        </w:tabs>
        <w:ind w:firstLine="902"/>
        <w:jc w:val="center"/>
        <w:outlineLvl w:val="0"/>
      </w:pPr>
    </w:p>
    <w:p w:rsidR="009A66D2" w:rsidRDefault="009A66D2"/>
    <w:p w:rsidR="009A66D2" w:rsidRDefault="009A66D2"/>
    <w:p w:rsidR="009A66D2" w:rsidRDefault="009A66D2"/>
    <w:p w:rsidR="009A66D2" w:rsidRDefault="009A66D2"/>
    <w:p w:rsidR="009A66D2" w:rsidRDefault="009A66D2"/>
    <w:p w:rsidR="009A66D2" w:rsidRDefault="009A66D2"/>
    <w:p w:rsidR="009A66D2" w:rsidRDefault="00E376F5">
      <w:pPr>
        <w:tabs>
          <w:tab w:val="left" w:pos="4230"/>
          <w:tab w:val="left" w:pos="9360"/>
        </w:tabs>
        <w:ind w:firstLine="902"/>
        <w:outlineLvl w:val="0"/>
      </w:pPr>
      <w:r>
        <w:tab/>
      </w: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4230"/>
          <w:tab w:val="left" w:pos="9360"/>
        </w:tabs>
        <w:ind w:firstLine="902"/>
        <w:outlineLvl w:val="0"/>
      </w:pPr>
    </w:p>
    <w:p w:rsidR="009A66D2" w:rsidRDefault="00E376F5">
      <w:pPr>
        <w:tabs>
          <w:tab w:val="left" w:pos="4230"/>
          <w:tab w:val="left" w:pos="9360"/>
        </w:tabs>
        <w:ind w:firstLine="902"/>
        <w:jc w:val="center"/>
        <w:outlineLvl w:val="0"/>
        <w:rPr>
          <w:sz w:val="28"/>
        </w:rPr>
      </w:pPr>
      <w:r>
        <w:rPr>
          <w:sz w:val="28"/>
        </w:rPr>
        <w:t>20</w:t>
      </w:r>
      <w:r w:rsidR="006B5FD3">
        <w:rPr>
          <w:sz w:val="28"/>
        </w:rPr>
        <w:t>18</w:t>
      </w:r>
      <w:r>
        <w:rPr>
          <w:sz w:val="28"/>
        </w:rPr>
        <w:t xml:space="preserve"> г.</w:t>
      </w:r>
    </w:p>
    <w:p w:rsidR="006B5FD3" w:rsidRDefault="006B5FD3">
      <w:pPr>
        <w:tabs>
          <w:tab w:val="left" w:pos="9360"/>
        </w:tabs>
        <w:ind w:firstLine="902"/>
        <w:jc w:val="center"/>
        <w:outlineLvl w:val="0"/>
        <w:rPr>
          <w:sz w:val="28"/>
        </w:rPr>
      </w:pPr>
    </w:p>
    <w:p w:rsidR="00C6316C" w:rsidRDefault="00C6316C">
      <w:pPr>
        <w:rPr>
          <w:sz w:val="28"/>
        </w:rPr>
      </w:pPr>
      <w:r>
        <w:rPr>
          <w:sz w:val="28"/>
        </w:rPr>
        <w:br w:type="page"/>
      </w:r>
    </w:p>
    <w:p w:rsidR="009A66D2" w:rsidRDefault="006F7222" w:rsidP="006B5FD3">
      <w:pPr>
        <w:tabs>
          <w:tab w:val="left" w:pos="9360"/>
        </w:tabs>
        <w:ind w:firstLine="902"/>
        <w:outlineLvl w:val="0"/>
        <w:rPr>
          <w:sz w:val="28"/>
        </w:rPr>
      </w:pPr>
      <w:r w:rsidRPr="006F7222">
        <w:rPr>
          <w:noProof/>
          <w:sz w:val="20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18" type="#_x0000_t202" style="position:absolute;left:0;text-align:left;margin-left:261pt;margin-top:12.35pt;width:210.15pt;height:97.35pt;z-index:251693568" stroked="f">
            <v:textbox style="mso-next-textbox:#_x0000_s1318" inset="1.5mm,,1.5mm">
              <w:txbxContent>
                <w:p w:rsidR="00394919" w:rsidRPr="00963DD6" w:rsidRDefault="00394919">
                  <w:pPr>
                    <w:rPr>
                      <w:b/>
                      <w:sz w:val="28"/>
                      <w:szCs w:val="28"/>
                    </w:rPr>
                  </w:pPr>
                  <w:r w:rsidRPr="00963DD6">
                    <w:rPr>
                      <w:b/>
                      <w:sz w:val="28"/>
                      <w:szCs w:val="28"/>
                    </w:rPr>
                    <w:t>"УТВЕРЖДАЮ"</w:t>
                  </w:r>
                </w:p>
                <w:p w:rsidR="00394919" w:rsidRPr="00963DD6" w:rsidRDefault="00394919">
                  <w:pPr>
                    <w:rPr>
                      <w:sz w:val="28"/>
                      <w:szCs w:val="28"/>
                    </w:rPr>
                  </w:pPr>
                  <w:r w:rsidRPr="00963DD6">
                    <w:rPr>
                      <w:sz w:val="28"/>
                      <w:szCs w:val="28"/>
                    </w:rPr>
                    <w:t>Заместитель директора по УМР</w:t>
                  </w:r>
                </w:p>
                <w:p w:rsidR="00394919" w:rsidRPr="00963DD6" w:rsidRDefault="00394919">
                  <w:pPr>
                    <w:rPr>
                      <w:sz w:val="28"/>
                      <w:szCs w:val="28"/>
                    </w:rPr>
                  </w:pPr>
                  <w:r w:rsidRPr="00963DD6">
                    <w:rPr>
                      <w:sz w:val="28"/>
                      <w:szCs w:val="28"/>
                    </w:rPr>
                    <w:t>________________</w:t>
                  </w:r>
                </w:p>
                <w:p w:rsidR="00394919" w:rsidRPr="00963DD6" w:rsidRDefault="00394919">
                  <w:pPr>
                    <w:rPr>
                      <w:sz w:val="28"/>
                      <w:szCs w:val="28"/>
                    </w:rPr>
                  </w:pPr>
                  <w:r w:rsidRPr="00963DD6">
                    <w:rPr>
                      <w:sz w:val="28"/>
                      <w:szCs w:val="28"/>
                    </w:rPr>
                    <w:t>«___»___________2018 г.</w:t>
                  </w:r>
                </w:p>
              </w:txbxContent>
            </v:textbox>
          </v:shape>
        </w:pict>
      </w:r>
      <w:r w:rsidRPr="006F7222">
        <w:rPr>
          <w:noProof/>
          <w:sz w:val="20"/>
        </w:rPr>
        <w:pict>
          <v:shape id="_x0000_s1317" type="#_x0000_t202" style="position:absolute;left:0;text-align:left;margin-left:45pt;margin-top:14.9pt;width:189pt;height:90.75pt;z-index:251692544" stroked="f">
            <v:textbox style="mso-next-textbox:#_x0000_s1317" inset="1.5mm,,1.5mm">
              <w:txbxContent>
                <w:p w:rsidR="00394919" w:rsidRPr="00963DD6" w:rsidRDefault="00394919">
                  <w:pPr>
                    <w:rPr>
                      <w:b/>
                      <w:sz w:val="28"/>
                      <w:szCs w:val="28"/>
                    </w:rPr>
                  </w:pPr>
                  <w:r w:rsidRPr="00963DD6">
                    <w:rPr>
                      <w:b/>
                      <w:sz w:val="28"/>
                      <w:szCs w:val="28"/>
                    </w:rPr>
                    <w:t>"РАССМОТРЕНО"</w:t>
                  </w:r>
                </w:p>
                <w:p w:rsidR="00394919" w:rsidRPr="00963DD6" w:rsidRDefault="00394919">
                  <w:pPr>
                    <w:rPr>
                      <w:sz w:val="28"/>
                      <w:szCs w:val="28"/>
                    </w:rPr>
                  </w:pPr>
                  <w:r w:rsidRPr="00963DD6">
                    <w:rPr>
                      <w:sz w:val="28"/>
                      <w:szCs w:val="28"/>
                    </w:rPr>
                    <w:t>На заседании ЦК Телекоммуникаций</w:t>
                  </w:r>
                </w:p>
                <w:p w:rsidR="00394919" w:rsidRPr="00963DD6" w:rsidRDefault="00394919">
                  <w:pPr>
                    <w:rPr>
                      <w:sz w:val="28"/>
                      <w:szCs w:val="28"/>
                    </w:rPr>
                  </w:pPr>
                  <w:r w:rsidRPr="00963DD6">
                    <w:rPr>
                      <w:sz w:val="28"/>
                      <w:szCs w:val="28"/>
                    </w:rPr>
                    <w:t>ПЦК__________Д.</w:t>
                  </w:r>
                  <w:proofErr w:type="gramStart"/>
                  <w:r w:rsidRPr="00963DD6">
                    <w:rPr>
                      <w:sz w:val="28"/>
                      <w:szCs w:val="28"/>
                    </w:rPr>
                    <w:t>В</w:t>
                  </w:r>
                  <w:proofErr w:type="gramEnd"/>
                  <w:r w:rsidRPr="00963DD6">
                    <w:rPr>
                      <w:sz w:val="28"/>
                      <w:szCs w:val="28"/>
                    </w:rPr>
                    <w:t xml:space="preserve"> Морозов</w:t>
                  </w:r>
                </w:p>
                <w:p w:rsidR="00394919" w:rsidRPr="00963DD6" w:rsidRDefault="00394919">
                  <w:pPr>
                    <w:rPr>
                      <w:sz w:val="28"/>
                      <w:szCs w:val="28"/>
                    </w:rPr>
                  </w:pPr>
                  <w:r w:rsidRPr="00963DD6">
                    <w:rPr>
                      <w:sz w:val="28"/>
                      <w:szCs w:val="28"/>
                    </w:rPr>
                    <w:t>«___»_________2018 г.</w:t>
                  </w:r>
                </w:p>
              </w:txbxContent>
            </v:textbox>
          </v:shape>
        </w:pict>
      </w:r>
    </w:p>
    <w:p w:rsidR="009A66D2" w:rsidRDefault="009A66D2">
      <w:pPr>
        <w:rPr>
          <w:sz w:val="28"/>
        </w:rPr>
      </w:pPr>
    </w:p>
    <w:p w:rsidR="009A66D2" w:rsidRDefault="009A66D2">
      <w:pPr>
        <w:rPr>
          <w:sz w:val="28"/>
        </w:rPr>
      </w:pPr>
    </w:p>
    <w:p w:rsidR="009A66D2" w:rsidRDefault="009A66D2">
      <w:pPr>
        <w:rPr>
          <w:sz w:val="28"/>
        </w:rPr>
      </w:pPr>
    </w:p>
    <w:p w:rsidR="009A66D2" w:rsidRDefault="009A66D2">
      <w:pPr>
        <w:rPr>
          <w:sz w:val="28"/>
        </w:rPr>
      </w:pPr>
    </w:p>
    <w:p w:rsidR="009A66D2" w:rsidRDefault="009A66D2">
      <w:pPr>
        <w:rPr>
          <w:sz w:val="28"/>
        </w:rPr>
      </w:pPr>
    </w:p>
    <w:p w:rsidR="009A66D2" w:rsidRDefault="009A66D2">
      <w:pPr>
        <w:tabs>
          <w:tab w:val="left" w:pos="9360"/>
        </w:tabs>
        <w:ind w:firstLine="902"/>
        <w:outlineLvl w:val="0"/>
        <w:rPr>
          <w:sz w:val="28"/>
        </w:rPr>
      </w:pPr>
    </w:p>
    <w:p w:rsidR="009A66D2" w:rsidRDefault="009A66D2">
      <w:pPr>
        <w:pStyle w:val="8"/>
      </w:pPr>
    </w:p>
    <w:p w:rsidR="009A66D2" w:rsidRDefault="009A66D2">
      <w:pPr>
        <w:pStyle w:val="8"/>
      </w:pPr>
    </w:p>
    <w:p w:rsidR="009A66D2" w:rsidRDefault="009A66D2">
      <w:pPr>
        <w:pStyle w:val="8"/>
      </w:pPr>
    </w:p>
    <w:p w:rsidR="006B5FD3" w:rsidRDefault="006B5FD3" w:rsidP="006B5FD3"/>
    <w:p w:rsidR="006B5FD3" w:rsidRPr="006B5FD3" w:rsidRDefault="006B5FD3" w:rsidP="006B5FD3"/>
    <w:p w:rsidR="009A66D2" w:rsidRDefault="00E376F5">
      <w:pPr>
        <w:pStyle w:val="8"/>
      </w:pPr>
      <w:r>
        <w:t xml:space="preserve">Разработал: </w:t>
      </w:r>
      <w:proofErr w:type="spellStart"/>
      <w:r>
        <w:t>Пузыревский</w:t>
      </w:r>
      <w:proofErr w:type="spellEnd"/>
      <w:r>
        <w:t xml:space="preserve"> И.А. – преподаватель РКСИ</w:t>
      </w:r>
    </w:p>
    <w:p w:rsidR="009A66D2" w:rsidRDefault="009A66D2"/>
    <w:p w:rsidR="009A66D2" w:rsidRDefault="00E376F5">
      <w:pPr>
        <w:pStyle w:val="9"/>
        <w:ind w:left="2340" w:hanging="1440"/>
      </w:pPr>
      <w:r>
        <w:t>Рецензент: Кузнецова И.А. – преподаватель Ростовского колледжа радиоэлектроники, информационных и промышленных технологий</w:t>
      </w:r>
    </w:p>
    <w:p w:rsidR="009A66D2" w:rsidRDefault="009A66D2">
      <w:pPr>
        <w:tabs>
          <w:tab w:val="left" w:pos="9360"/>
        </w:tabs>
        <w:ind w:firstLine="902"/>
        <w:outlineLvl w:val="0"/>
        <w:rPr>
          <w:sz w:val="28"/>
        </w:rPr>
      </w:pPr>
    </w:p>
    <w:p w:rsidR="009A66D2" w:rsidRDefault="00E376F5">
      <w:pPr>
        <w:tabs>
          <w:tab w:val="left" w:pos="9360"/>
        </w:tabs>
        <w:ind w:firstLine="902"/>
        <w:outlineLvl w:val="0"/>
        <w:rPr>
          <w:b/>
        </w:rPr>
      </w:pPr>
      <w:r>
        <w:rPr>
          <w:sz w:val="28"/>
        </w:rPr>
        <w:br w:type="page"/>
      </w:r>
      <w:r>
        <w:rPr>
          <w:b/>
        </w:rPr>
        <w:lastRenderedPageBreak/>
        <w:t>1 Область применения</w:t>
      </w:r>
    </w:p>
    <w:p w:rsidR="009A66D2" w:rsidRDefault="009A66D2">
      <w:pPr>
        <w:tabs>
          <w:tab w:val="left" w:pos="9360"/>
        </w:tabs>
        <w:ind w:firstLine="902"/>
        <w:jc w:val="both"/>
        <w:outlineLvl w:val="0"/>
      </w:pPr>
    </w:p>
    <w:p w:rsidR="009A66D2" w:rsidRDefault="00E376F5">
      <w:pPr>
        <w:pStyle w:val="a8"/>
        <w:spacing w:before="0" w:after="0"/>
        <w:ind w:firstLine="902"/>
        <w:rPr>
          <w:sz w:val="24"/>
        </w:rPr>
      </w:pPr>
      <w:r>
        <w:rPr>
          <w:sz w:val="24"/>
        </w:rPr>
        <w:t>Настоящие правила устанавливают общие требования к оформлению пояснительной записки дипломного и курсового проектов (работ) для технических специальностей в Ростовском–на–Дону государственном колледже связи и информатики. Правила оформления могут использоваться как справочное пособие при выполнении курсовых и дипломных работ для экономических специальностей.</w:t>
      </w:r>
    </w:p>
    <w:p w:rsidR="009A66D2" w:rsidRDefault="009A66D2">
      <w:pPr>
        <w:pStyle w:val="a8"/>
        <w:spacing w:before="0" w:after="0"/>
        <w:ind w:firstLine="902"/>
        <w:rPr>
          <w:sz w:val="24"/>
        </w:rPr>
      </w:pPr>
    </w:p>
    <w:p w:rsidR="009A66D2" w:rsidRDefault="009A66D2">
      <w:pPr>
        <w:pStyle w:val="a8"/>
        <w:spacing w:before="0" w:after="0"/>
        <w:ind w:firstLine="902"/>
        <w:rPr>
          <w:sz w:val="24"/>
        </w:rPr>
      </w:pPr>
    </w:p>
    <w:p w:rsidR="009A66D2" w:rsidRDefault="00E376F5">
      <w:pPr>
        <w:tabs>
          <w:tab w:val="left" w:pos="9360"/>
        </w:tabs>
        <w:ind w:firstLine="902"/>
        <w:jc w:val="both"/>
        <w:outlineLvl w:val="0"/>
        <w:rPr>
          <w:b/>
        </w:rPr>
      </w:pPr>
      <w:r>
        <w:rPr>
          <w:b/>
        </w:rPr>
        <w:t>2 Нормативные ссылки</w:t>
      </w:r>
    </w:p>
    <w:p w:rsidR="009A66D2" w:rsidRDefault="009A66D2">
      <w:pPr>
        <w:tabs>
          <w:tab w:val="left" w:pos="9360"/>
        </w:tabs>
        <w:ind w:firstLine="902"/>
        <w:jc w:val="both"/>
        <w:outlineLvl w:val="0"/>
      </w:pPr>
    </w:p>
    <w:p w:rsidR="009A66D2" w:rsidRDefault="00E376F5">
      <w:pPr>
        <w:tabs>
          <w:tab w:val="left" w:pos="9360"/>
        </w:tabs>
        <w:ind w:firstLine="902"/>
        <w:jc w:val="both"/>
      </w:pPr>
      <w:r>
        <w:t xml:space="preserve">В настоящем методическом пособии использованы ссылки </w:t>
      </w:r>
      <w:proofErr w:type="gramStart"/>
      <w:r>
        <w:t>на</w:t>
      </w:r>
      <w:proofErr w:type="gramEnd"/>
      <w:r>
        <w:t>:</w:t>
      </w:r>
    </w:p>
    <w:p w:rsidR="009A66D2" w:rsidRDefault="00E376F5">
      <w:pPr>
        <w:ind w:firstLine="900"/>
        <w:jc w:val="both"/>
      </w:pPr>
      <w:r>
        <w:t>ГОСТ 2.104-</w:t>
      </w:r>
      <w:r w:rsidR="006B5FD3">
        <w:t>2006</w:t>
      </w:r>
      <w:r>
        <w:t xml:space="preserve"> Основные надписи</w:t>
      </w:r>
    </w:p>
    <w:p w:rsidR="009A66D2" w:rsidRDefault="00E376F5">
      <w:pPr>
        <w:tabs>
          <w:tab w:val="left" w:pos="9360"/>
        </w:tabs>
        <w:ind w:firstLine="900"/>
        <w:jc w:val="both"/>
      </w:pPr>
      <w:r>
        <w:t>ГОСТ 2.105-95 ЕСКД. Общие требования к текстовым документам.</w:t>
      </w:r>
    </w:p>
    <w:p w:rsidR="009A66D2" w:rsidRDefault="00E376F5">
      <w:pPr>
        <w:ind w:firstLine="900"/>
        <w:jc w:val="both"/>
      </w:pPr>
      <w:r>
        <w:t>ГОСТ 2.109-73 Основные требования к чертежам</w:t>
      </w:r>
    </w:p>
    <w:p w:rsidR="009A66D2" w:rsidRDefault="00E376F5">
      <w:pPr>
        <w:tabs>
          <w:tab w:val="left" w:pos="9360"/>
        </w:tabs>
        <w:ind w:firstLine="900"/>
        <w:jc w:val="both"/>
      </w:pPr>
      <w:r>
        <w:t>ГОСТ 2.004-88 ЕСКД. Общие требования к выполнению конструкторских и технологических документов на печатающих и графических устройствах ЭВМ.</w:t>
      </w:r>
    </w:p>
    <w:p w:rsidR="009A66D2" w:rsidRDefault="00E376F5">
      <w:pPr>
        <w:tabs>
          <w:tab w:val="left" w:pos="9360"/>
        </w:tabs>
        <w:ind w:firstLine="900"/>
        <w:jc w:val="both"/>
      </w:pPr>
      <w:r>
        <w:t>ГОСТ 2.301-68 ЕСКД. Форматы</w:t>
      </w:r>
    </w:p>
    <w:p w:rsidR="009A66D2" w:rsidRDefault="00E376F5">
      <w:pPr>
        <w:ind w:firstLine="900"/>
        <w:jc w:val="both"/>
      </w:pPr>
      <w:r>
        <w:t>ГОСТ 2.321-84 Обозначения буквенные</w:t>
      </w:r>
    </w:p>
    <w:p w:rsidR="009A66D2" w:rsidRDefault="00E376F5">
      <w:pPr>
        <w:ind w:firstLine="900"/>
      </w:pPr>
      <w:r>
        <w:t>ГОСТ 2.701-</w:t>
      </w:r>
      <w:r w:rsidR="006B5FD3">
        <w:t>2008</w:t>
      </w:r>
      <w:r>
        <w:t xml:space="preserve"> Схемы, виды и типы. Общие требования к выполнению</w:t>
      </w:r>
    </w:p>
    <w:p w:rsidR="009A66D2" w:rsidRDefault="00E376F5">
      <w:pPr>
        <w:ind w:firstLine="900"/>
        <w:jc w:val="both"/>
      </w:pPr>
      <w:r>
        <w:t>ГОСТ 7.1-</w:t>
      </w:r>
      <w:r w:rsidR="006B5FD3">
        <w:t>2003</w:t>
      </w:r>
      <w:r>
        <w:t xml:space="preserve"> Библиографическое описание документов. Общие требования и правила составления</w:t>
      </w:r>
    </w:p>
    <w:p w:rsidR="009A66D2" w:rsidRDefault="009A66D2">
      <w:pPr>
        <w:ind w:firstLine="900"/>
        <w:jc w:val="both"/>
      </w:pPr>
    </w:p>
    <w:p w:rsidR="009A66D2" w:rsidRDefault="009A66D2">
      <w:pPr>
        <w:ind w:firstLine="900"/>
        <w:jc w:val="both"/>
      </w:pPr>
    </w:p>
    <w:p w:rsidR="00147E5B" w:rsidRDefault="00147E5B">
      <w:pPr>
        <w:rPr>
          <w:b/>
        </w:rPr>
      </w:pPr>
      <w:r>
        <w:rPr>
          <w:b/>
        </w:rPr>
        <w:br w:type="page"/>
      </w:r>
    </w:p>
    <w:p w:rsidR="009A66D2" w:rsidRDefault="00E376F5">
      <w:pPr>
        <w:tabs>
          <w:tab w:val="left" w:pos="9360"/>
        </w:tabs>
        <w:ind w:firstLine="902"/>
        <w:jc w:val="both"/>
        <w:rPr>
          <w:b/>
        </w:rPr>
      </w:pPr>
      <w:r>
        <w:rPr>
          <w:b/>
        </w:rPr>
        <w:lastRenderedPageBreak/>
        <w:t>3 Общие положения</w:t>
      </w:r>
    </w:p>
    <w:p w:rsidR="00147E5B" w:rsidRDefault="00147E5B">
      <w:pPr>
        <w:tabs>
          <w:tab w:val="left" w:pos="9360"/>
        </w:tabs>
        <w:ind w:firstLine="902"/>
        <w:jc w:val="both"/>
        <w:rPr>
          <w:b/>
        </w:rPr>
      </w:pPr>
    </w:p>
    <w:p w:rsidR="009A66D2" w:rsidRDefault="009A66D2">
      <w:pPr>
        <w:tabs>
          <w:tab w:val="left" w:pos="9360"/>
        </w:tabs>
        <w:ind w:firstLine="902"/>
        <w:jc w:val="both"/>
      </w:pPr>
    </w:p>
    <w:p w:rsidR="009A66D2" w:rsidRDefault="00E376F5">
      <w:pPr>
        <w:tabs>
          <w:tab w:val="left" w:pos="9360"/>
        </w:tabs>
        <w:ind w:firstLine="900"/>
        <w:jc w:val="both"/>
      </w:pPr>
      <w:r>
        <w:t>3.1 Текстовые документы выполняют на формах, установленных соответствующими стандартами Единой системы конструкторской документации (ЕСКД). Рамку, ограничивающую формат, наносят сплошной линией на расстоянии 5 мм от границы формата сверху, справа и снизу; слева оставляют поле шириной 20 мм для подшивки схем. Допускается изменение формата и границ рамки в небольших пределах при выполнении текстового документа на  печатающих и графических устройствах ЭВМ.</w:t>
      </w:r>
    </w:p>
    <w:p w:rsidR="009A66D2" w:rsidRDefault="00E376F5">
      <w:pPr>
        <w:tabs>
          <w:tab w:val="left" w:pos="9360"/>
        </w:tabs>
        <w:ind w:firstLine="900"/>
        <w:jc w:val="both"/>
      </w:pPr>
      <w:r>
        <w:t>3.2 Обозначения конструкторским документам присваивают централизовано или организацией-разработчиком на основе классификационной системы. Структура код</w:t>
      </w:r>
      <w:proofErr w:type="gramStart"/>
      <w:r>
        <w:t>а(</w:t>
      </w:r>
      <w:proofErr w:type="gramEnd"/>
      <w:r>
        <w:t>шифра) конструкторских документов в РКСИ:</w:t>
      </w:r>
    </w:p>
    <w:p w:rsidR="009A66D2" w:rsidRDefault="009A66D2"/>
    <w:p w:rsidR="009A66D2" w:rsidRDefault="006F7222">
      <w:pPr>
        <w:ind w:firstLine="2520"/>
        <w:rPr>
          <w:bCs/>
          <w:sz w:val="28"/>
        </w:rPr>
      </w:pPr>
      <w:r w:rsidRPr="006F7222">
        <w:rPr>
          <w:bCs/>
          <w:noProof/>
          <w:sz w:val="20"/>
        </w:rPr>
        <w:pict>
          <v:group id="_x0000_s1316" style="position:absolute;left:0;text-align:left;margin-left:54.55pt;margin-top:14.85pt;width:406.65pt;height:162.75pt;z-index:251650560" coordorigin="2145,10661" coordsize="8133,3255">
            <v:shapetype id="_x0000_t86" coordsize="21600,21600" o:spt="86" adj="1800" path="m,qx21600@0l21600@1qy,21600e" filled="f">
              <v:formulas>
                <v:f eqn="val #0"/>
                <v:f eqn="sum 21600 0 #0"/>
                <v:f eqn="prod #0 9598 32768"/>
                <v:f eqn="sum 21600 0 @2"/>
              </v:formulas>
              <v:path arrowok="t" gradientshapeok="t" o:connecttype="custom" o:connectlocs="0,0;0,21600;21600,10800" textboxrect="0,@2,15274,@3"/>
              <v:handles>
                <v:h position="bottomRight,#0" yrange="0,10800"/>
              </v:handles>
            </v:shapetype>
            <v:shape id="_x0000_s1257" type="#_x0000_t86" style="position:absolute;left:5339;top:10393;width:179;height:762;rotation:90"/>
            <v:shape id="_x0000_s1258" type="#_x0000_t86" style="position:absolute;left:7564;top:10571;width:179;height:360;rotation:90" adj="2769"/>
            <v:shapetype id="_x0000_t85" coordsize="21600,21600" o:spt="85" adj="1800" path="m21600,qx0@0l0@1qy21600,21600e" filled="f">
              <v:formulas>
                <v:f eqn="val #0"/>
                <v:f eqn="sum 21600 0 #0"/>
                <v:f eqn="prod #0 9598 32768"/>
                <v:f eqn="sum 21600 0 @2"/>
              </v:formulas>
              <v:path arrowok="t" gradientshapeok="t" o:connecttype="custom" o:connectlocs="21600,0;0,10800;21600,21600" textboxrect="6326,@2,21600,@3"/>
              <v:handles>
                <v:h position="topLeft,#0" yrange="0,10800"/>
              </v:handles>
            </v:shapetype>
            <v:shape id="_x0000_s1260" type="#_x0000_t85" style="position:absolute;left:4587;top:10508;width:179;height:534;rotation:-90" o:regroupid="4" adj="3329"/>
            <v:shape id="_x0000_s1261" type="#_x0000_t85" style="position:absolute;left:6169;top:10465;width:179;height:602;rotation:90;flip:y" o:regroupid="4" adj="3048"/>
            <v:shape id="_x0000_s1262" type="#_x0000_t85" style="position:absolute;left:6787;top:10582;width:179;height:392;rotation:90;flip:y" o:regroupid="4"/>
            <v:shape id="_x0000_s1263" type="#_x0000_t85" style="position:absolute;left:7161;top:10604;width:191;height:347;rotation:90;flip:y" o:regroupid="4"/>
            <v:rect id="_x0000_s1264" style="position:absolute;left:2145;top:11765;width:1980;height:720" o:regroupid="4">
              <v:textbox style="mso-next-textbox:#_x0000_s1264">
                <w:txbxContent>
                  <w:p w:rsidR="00394919" w:rsidRDefault="00394919">
                    <w:pPr>
                      <w:spacing w:line="240" w:lineRule="exact"/>
                    </w:pPr>
                    <w:r>
                      <w:t>Тип документа и год создания</w:t>
                    </w:r>
                  </w:p>
                </w:txbxContent>
              </v:textbox>
            </v:rect>
            <v:shape id="_x0000_s1265" style="position:absolute;left:4125;top:10865;width:588;height:1260" coordsize="720,1440" o:regroupid="4" path="m720,r,1440l,1440e" filled="f">
              <v:path arrowok="t"/>
            </v:shape>
            <v:rect id="_x0000_s1266" style="position:absolute;left:2145;top:12845;width:1980;height:720" o:regroupid="4">
              <v:textbox style="mso-next-textbox:#_x0000_s1266">
                <w:txbxContent>
                  <w:p w:rsidR="00394919" w:rsidRDefault="00394919">
                    <w:pPr>
                      <w:spacing w:line="240" w:lineRule="atLeast"/>
                    </w:pPr>
                    <w:r>
                      <w:t>Код специальности</w:t>
                    </w:r>
                  </w:p>
                </w:txbxContent>
              </v:textbox>
            </v:rect>
            <v:shape id="_x0000_s1267" style="position:absolute;left:4125;top:10865;width:1269;height:2340" coordsize="1620,2520" o:regroupid="4" path="m1620,r,2520l,2520e" filled="f">
              <v:path arrowok="t"/>
            </v:shape>
            <v:rect id="_x0000_s1268" style="position:absolute;left:8118;top:13376;width:2160;height:540" o:regroupid="4">
              <v:textbox style="mso-next-textbox:#_x0000_s1268">
                <w:txbxContent>
                  <w:p w:rsidR="00394919" w:rsidRDefault="00394919">
                    <w:pPr>
                      <w:pStyle w:val="a3"/>
                      <w:tabs>
                        <w:tab w:val="clear" w:pos="4677"/>
                        <w:tab w:val="clear" w:pos="9355"/>
                      </w:tabs>
                    </w:pPr>
                    <w:r>
                      <w:t>Код дисциплины</w:t>
                    </w:r>
                  </w:p>
                </w:txbxContent>
              </v:textbox>
            </v:rect>
            <v:rect id="_x0000_s1269" style="position:absolute;left:8085;top:11216;width:2193;height:540" o:regroupid="4">
              <v:textbox style="mso-next-textbox:#_x0000_s1269">
                <w:txbxContent>
                  <w:p w:rsidR="00394919" w:rsidRDefault="00394919">
                    <w:r>
                      <w:t>Код документа</w:t>
                    </w:r>
                  </w:p>
                </w:txbxContent>
              </v:textbox>
            </v:rect>
            <v:rect id="_x0000_s1270" style="position:absolute;left:8118;top:12656;width:2160;height:540" o:regroupid="4">
              <v:textbox style="mso-next-textbox:#_x0000_s1270">
                <w:txbxContent>
                  <w:p w:rsidR="00394919" w:rsidRDefault="00394919">
                    <w:r>
                      <w:t>Шифр студента</w:t>
                    </w:r>
                  </w:p>
                </w:txbxContent>
              </v:textbox>
            </v:rect>
            <v:rect id="_x0000_s1271" style="position:absolute;left:8118;top:11936;width:2160;height:540" o:regroupid="4">
              <v:textbox style="mso-next-textbox:#_x0000_s1271">
                <w:txbxContent>
                  <w:p w:rsidR="00394919" w:rsidRDefault="00394919">
                    <w:r>
                      <w:t>Вид документа</w:t>
                    </w:r>
                  </w:p>
                </w:txbxContent>
              </v:textbox>
            </v:rect>
            <v:shape id="_x0000_s1272" style="position:absolute;left:7668;top:10841;width:435;height:711;mso-position-horizontal:absolute;mso-position-vertical:absolute" coordsize="360,720" o:regroupid="4" path="m,l,720r360,e" filled="f">
              <v:path arrowok="t"/>
            </v:shape>
            <v:shape id="_x0000_s1273" style="position:absolute;left:7257;top:10890;width:872;height:1322;mso-position-horizontal:absolute;mso-position-vertical:absolute" coordsize="720,1620" o:regroupid="4" path="m,l,1620r720,e" filled="f">
              <v:path arrowok="t"/>
            </v:shape>
            <v:shape id="_x0000_s1274" style="position:absolute;left:6876;top:10865;width:1251;height:2052;mso-position-horizontal:absolute;mso-position-vertical:absolute" coordsize="1080,2340" o:regroupid="4" path="m,l,2340r1080,e" filled="f">
              <v:path arrowok="t"/>
            </v:shape>
            <v:shape id="_x0000_s1275" style="position:absolute;left:6289;top:10872;width:1823;height:2786;mso-position-horizontal:absolute;mso-position-vertical:absolute" coordsize="1440,3060" o:regroupid="4" path="m,l,3060r1440,e" filled="f">
              <v:path arrowok="t"/>
            </v:shape>
          </v:group>
        </w:pict>
      </w:r>
      <w:r w:rsidR="0099128E">
        <w:rPr>
          <w:bCs/>
          <w:sz w:val="28"/>
        </w:rPr>
        <w:t>РКСИ</w:t>
      </w:r>
      <w:proofErr w:type="gramStart"/>
      <w:r w:rsidR="0099128E">
        <w:rPr>
          <w:bCs/>
          <w:sz w:val="28"/>
        </w:rPr>
        <w:t>.К</w:t>
      </w:r>
      <w:proofErr w:type="gramEnd"/>
      <w:r w:rsidR="0099128E">
        <w:rPr>
          <w:bCs/>
          <w:sz w:val="28"/>
        </w:rPr>
        <w:t>18.09.02.02</w:t>
      </w:r>
      <w:r w:rsidR="00E376F5">
        <w:rPr>
          <w:bCs/>
          <w:sz w:val="28"/>
        </w:rPr>
        <w:t>.СД05.159.00ПЗ</w:t>
      </w: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9A66D2">
      <w:pPr>
        <w:tabs>
          <w:tab w:val="left" w:pos="9360"/>
        </w:tabs>
        <w:ind w:firstLine="902"/>
        <w:outlineLvl w:val="0"/>
      </w:pPr>
    </w:p>
    <w:p w:rsidR="009A66D2" w:rsidRDefault="00E376F5">
      <w:pPr>
        <w:tabs>
          <w:tab w:val="left" w:pos="9360"/>
        </w:tabs>
        <w:ind w:firstLine="900"/>
        <w:outlineLvl w:val="0"/>
      </w:pPr>
      <w:r>
        <w:t xml:space="preserve">Для всех специальностей код </w:t>
      </w:r>
      <w:r w:rsidR="0020681D">
        <w:t>выпускной квалификационной работы - ВКР</w:t>
      </w:r>
      <w:r>
        <w:t xml:space="preserve">, курсового </w:t>
      </w:r>
      <w:r w:rsidR="0020681D">
        <w:t xml:space="preserve">проекта </w:t>
      </w:r>
      <w:r>
        <w:t xml:space="preserve">– </w:t>
      </w:r>
      <w:proofErr w:type="gramStart"/>
      <w:r>
        <w:t>К</w:t>
      </w:r>
      <w:proofErr w:type="gramEnd"/>
      <w:r w:rsidR="0020681D">
        <w:t>, отчета - О</w:t>
      </w:r>
    </w:p>
    <w:p w:rsidR="009A66D2" w:rsidRDefault="00E376F5">
      <w:pPr>
        <w:tabs>
          <w:tab w:val="left" w:pos="9360"/>
        </w:tabs>
        <w:ind w:firstLine="900"/>
      </w:pPr>
      <w:r>
        <w:t xml:space="preserve">Код пояснительной записки для </w:t>
      </w:r>
      <w:r w:rsidR="0020681D">
        <w:t>ВКР</w:t>
      </w:r>
      <w:r>
        <w:t xml:space="preserve"> и курсового проект</w:t>
      </w:r>
      <w:r w:rsidR="0020681D">
        <w:t>а</w:t>
      </w:r>
      <w:r>
        <w:t xml:space="preserve"> – 00.</w:t>
      </w:r>
    </w:p>
    <w:p w:rsidR="009A66D2" w:rsidRDefault="00E376F5">
      <w:pPr>
        <w:ind w:firstLine="900"/>
      </w:pPr>
      <w:r>
        <w:t>Коды чертежей приведены в таблице 1.</w:t>
      </w:r>
    </w:p>
    <w:p w:rsidR="009A66D2" w:rsidRDefault="00E376F5">
      <w:pPr>
        <w:spacing w:before="240" w:after="240"/>
        <w:ind w:firstLine="900"/>
        <w:rPr>
          <w:bCs/>
        </w:rPr>
      </w:pPr>
      <w:r>
        <w:rPr>
          <w:bCs/>
        </w:rPr>
        <w:t>Таблица 1 – Коды чертежей</w:t>
      </w:r>
    </w:p>
    <w:tbl>
      <w:tblPr>
        <w:tblW w:w="9576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68"/>
        <w:gridCol w:w="8208"/>
      </w:tblGrid>
      <w:tr w:rsidR="009A66D2">
        <w:tc>
          <w:tcPr>
            <w:tcW w:w="1368" w:type="dxa"/>
            <w:tcBorders>
              <w:bottom w:val="double" w:sz="4" w:space="0" w:color="auto"/>
            </w:tcBorders>
          </w:tcPr>
          <w:p w:rsidR="009A66D2" w:rsidRDefault="00E376F5">
            <w:pPr>
              <w:jc w:val="center"/>
            </w:pPr>
            <w:r>
              <w:t>Код</w:t>
            </w:r>
          </w:p>
        </w:tc>
        <w:tc>
          <w:tcPr>
            <w:tcW w:w="8208" w:type="dxa"/>
            <w:tcBorders>
              <w:bottom w:val="double" w:sz="4" w:space="0" w:color="auto"/>
            </w:tcBorders>
          </w:tcPr>
          <w:p w:rsidR="009A66D2" w:rsidRDefault="00E376F5">
            <w:pPr>
              <w:ind w:left="180" w:hanging="108"/>
              <w:jc w:val="center"/>
            </w:pPr>
            <w:r>
              <w:t>Наименование чертежа</w:t>
            </w:r>
          </w:p>
        </w:tc>
      </w:tr>
      <w:tr w:rsidR="009A66D2">
        <w:trPr>
          <w:cantSplit/>
        </w:trPr>
        <w:tc>
          <w:tcPr>
            <w:tcW w:w="1368" w:type="dxa"/>
            <w:tcBorders>
              <w:top w:val="double" w:sz="4" w:space="0" w:color="auto"/>
            </w:tcBorders>
          </w:tcPr>
          <w:p w:rsidR="009A66D2" w:rsidRDefault="00E376F5">
            <w:pPr>
              <w:jc w:val="center"/>
            </w:pPr>
            <w:r>
              <w:t>00</w:t>
            </w:r>
          </w:p>
        </w:tc>
        <w:tc>
          <w:tcPr>
            <w:tcW w:w="8208" w:type="dxa"/>
            <w:tcBorders>
              <w:top w:val="double" w:sz="4" w:space="0" w:color="auto"/>
            </w:tcBorders>
          </w:tcPr>
          <w:p w:rsidR="009A66D2" w:rsidRDefault="00E376F5">
            <w:pPr>
              <w:ind w:left="180" w:hanging="108"/>
            </w:pPr>
            <w:r>
              <w:t>Пояснительная записка</w:t>
            </w:r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1</w:t>
            </w:r>
          </w:p>
        </w:tc>
        <w:tc>
          <w:tcPr>
            <w:tcW w:w="8208" w:type="dxa"/>
          </w:tcPr>
          <w:p w:rsidR="009A66D2" w:rsidRDefault="00E376F5">
            <w:pPr>
              <w:ind w:left="180" w:hanging="108"/>
            </w:pPr>
            <w:r>
              <w:t>Схема электрическая структурная Э</w:t>
            </w:r>
            <w:proofErr w:type="gramStart"/>
            <w:r>
              <w:t>1</w:t>
            </w:r>
            <w:proofErr w:type="gramEnd"/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2</w:t>
            </w:r>
          </w:p>
        </w:tc>
        <w:tc>
          <w:tcPr>
            <w:tcW w:w="8208" w:type="dxa"/>
          </w:tcPr>
          <w:p w:rsidR="009A66D2" w:rsidRDefault="00E376F5">
            <w:pPr>
              <w:ind w:left="180" w:hanging="108"/>
            </w:pPr>
            <w:r>
              <w:t>Схема электрическая функциональная Э</w:t>
            </w:r>
            <w:proofErr w:type="gramStart"/>
            <w:r>
              <w:t>2</w:t>
            </w:r>
            <w:proofErr w:type="gramEnd"/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3</w:t>
            </w:r>
          </w:p>
        </w:tc>
        <w:tc>
          <w:tcPr>
            <w:tcW w:w="8208" w:type="dxa"/>
          </w:tcPr>
          <w:p w:rsidR="009A66D2" w:rsidRDefault="00E376F5">
            <w:pPr>
              <w:ind w:left="180" w:hanging="108"/>
            </w:pPr>
            <w:r>
              <w:t>Схема электрическая принципиальная Э3</w:t>
            </w:r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4</w:t>
            </w:r>
          </w:p>
        </w:tc>
        <w:tc>
          <w:tcPr>
            <w:tcW w:w="8208" w:type="dxa"/>
          </w:tcPr>
          <w:p w:rsidR="009A66D2" w:rsidRDefault="00E376F5">
            <w:pPr>
              <w:ind w:left="180" w:hanging="108"/>
            </w:pPr>
            <w:r>
              <w:t xml:space="preserve">Плата печатная. Сборочный чертеж </w:t>
            </w:r>
            <w:proofErr w:type="gramStart"/>
            <w:r>
              <w:t>СБ</w:t>
            </w:r>
            <w:proofErr w:type="gramEnd"/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5</w:t>
            </w:r>
          </w:p>
        </w:tc>
        <w:tc>
          <w:tcPr>
            <w:tcW w:w="8208" w:type="dxa"/>
          </w:tcPr>
          <w:p w:rsidR="009A66D2" w:rsidRDefault="00E376F5">
            <w:pPr>
              <w:ind w:left="180" w:hanging="108"/>
            </w:pPr>
            <w:r>
              <w:t>Плата печатная ПП</w:t>
            </w:r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6</w:t>
            </w:r>
          </w:p>
        </w:tc>
        <w:tc>
          <w:tcPr>
            <w:tcW w:w="8208" w:type="dxa"/>
          </w:tcPr>
          <w:p w:rsidR="009A66D2" w:rsidRDefault="00E376F5">
            <w:pPr>
              <w:ind w:left="180" w:hanging="108"/>
            </w:pPr>
            <w:r>
              <w:t>Схема электрическая общая Э</w:t>
            </w:r>
            <w:proofErr w:type="gramStart"/>
            <w:r>
              <w:t>6</w:t>
            </w:r>
            <w:proofErr w:type="gramEnd"/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7</w:t>
            </w:r>
          </w:p>
        </w:tc>
        <w:tc>
          <w:tcPr>
            <w:tcW w:w="8208" w:type="dxa"/>
          </w:tcPr>
          <w:p w:rsidR="009A66D2" w:rsidRDefault="00E376F5">
            <w:pPr>
              <w:ind w:left="72"/>
            </w:pPr>
            <w:r>
              <w:t xml:space="preserve">Схема соединений (монтажная) </w:t>
            </w:r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8</w:t>
            </w:r>
          </w:p>
        </w:tc>
        <w:tc>
          <w:tcPr>
            <w:tcW w:w="8208" w:type="dxa"/>
          </w:tcPr>
          <w:p w:rsidR="009A66D2" w:rsidRDefault="00E376F5">
            <w:pPr>
              <w:ind w:left="72"/>
            </w:pPr>
            <w:r>
              <w:t>Сборочный чертеж изделия</w:t>
            </w:r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09</w:t>
            </w:r>
          </w:p>
        </w:tc>
        <w:tc>
          <w:tcPr>
            <w:tcW w:w="8208" w:type="dxa"/>
          </w:tcPr>
          <w:p w:rsidR="009A66D2" w:rsidRDefault="00E376F5">
            <w:pPr>
              <w:ind w:left="72"/>
            </w:pPr>
            <w:r>
              <w:t>Рабочие чертежи деталей изделия</w:t>
            </w:r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10</w:t>
            </w:r>
          </w:p>
        </w:tc>
        <w:tc>
          <w:tcPr>
            <w:tcW w:w="8208" w:type="dxa"/>
          </w:tcPr>
          <w:p w:rsidR="009A66D2" w:rsidRDefault="00E376F5">
            <w:pPr>
              <w:ind w:left="72"/>
            </w:pPr>
            <w:r>
              <w:t>Общий вид технологического оборудования</w:t>
            </w:r>
          </w:p>
        </w:tc>
      </w:tr>
      <w:tr w:rsidR="009A66D2">
        <w:tc>
          <w:tcPr>
            <w:tcW w:w="1368" w:type="dxa"/>
          </w:tcPr>
          <w:p w:rsidR="009A66D2" w:rsidRDefault="00E376F5">
            <w:pPr>
              <w:jc w:val="center"/>
            </w:pPr>
            <w:r>
              <w:t>11</w:t>
            </w:r>
          </w:p>
        </w:tc>
        <w:tc>
          <w:tcPr>
            <w:tcW w:w="8208" w:type="dxa"/>
          </w:tcPr>
          <w:p w:rsidR="009A66D2" w:rsidRDefault="00E376F5">
            <w:pPr>
              <w:ind w:left="72"/>
            </w:pPr>
            <w:r>
              <w:t xml:space="preserve">План участка </w:t>
            </w:r>
          </w:p>
        </w:tc>
      </w:tr>
      <w:tr w:rsidR="009A66D2">
        <w:tc>
          <w:tcPr>
            <w:tcW w:w="1368" w:type="dxa"/>
          </w:tcPr>
          <w:p w:rsidR="009A66D2" w:rsidRDefault="009A66D2">
            <w:pPr>
              <w:jc w:val="center"/>
            </w:pPr>
          </w:p>
        </w:tc>
        <w:tc>
          <w:tcPr>
            <w:tcW w:w="8208" w:type="dxa"/>
          </w:tcPr>
          <w:p w:rsidR="009A66D2" w:rsidRDefault="009A66D2">
            <w:pPr>
              <w:ind w:left="180" w:hanging="108"/>
            </w:pPr>
          </w:p>
        </w:tc>
      </w:tr>
    </w:tbl>
    <w:p w:rsidR="009A66D2" w:rsidRDefault="009A66D2">
      <w:pPr>
        <w:ind w:left="180" w:firstLine="900"/>
      </w:pPr>
    </w:p>
    <w:p w:rsidR="00147E5B" w:rsidRDefault="00147E5B">
      <w:pPr>
        <w:ind w:firstLine="900"/>
        <w:rPr>
          <w:bCs/>
          <w:iCs/>
          <w:u w:val="single"/>
        </w:rPr>
      </w:pPr>
    </w:p>
    <w:p w:rsidR="00147E5B" w:rsidRDefault="00147E5B">
      <w:pPr>
        <w:ind w:firstLine="900"/>
        <w:rPr>
          <w:bCs/>
          <w:iCs/>
          <w:u w:val="single"/>
        </w:rPr>
      </w:pPr>
    </w:p>
    <w:p w:rsidR="00147E5B" w:rsidRDefault="00147E5B">
      <w:pPr>
        <w:ind w:firstLine="900"/>
        <w:rPr>
          <w:bCs/>
          <w:iCs/>
          <w:u w:val="single"/>
        </w:rPr>
      </w:pPr>
    </w:p>
    <w:p w:rsidR="009A66D2" w:rsidRDefault="00E376F5">
      <w:pPr>
        <w:ind w:firstLine="900"/>
        <w:rPr>
          <w:bCs/>
        </w:rPr>
      </w:pPr>
      <w:r>
        <w:rPr>
          <w:bCs/>
          <w:iCs/>
          <w:u w:val="single"/>
        </w:rPr>
        <w:t>Пример кодирования конструкторских документов</w:t>
      </w:r>
      <w:r>
        <w:rPr>
          <w:bCs/>
        </w:rPr>
        <w:t>:</w:t>
      </w:r>
    </w:p>
    <w:p w:rsidR="009A66D2" w:rsidRDefault="009A66D2">
      <w:pPr>
        <w:ind w:firstLine="900"/>
        <w:outlineLvl w:val="0"/>
      </w:pPr>
    </w:p>
    <w:p w:rsidR="009A66D2" w:rsidRPr="00394919" w:rsidRDefault="00E376F5">
      <w:pPr>
        <w:ind w:firstLine="900"/>
        <w:outlineLvl w:val="0"/>
      </w:pPr>
      <w:r w:rsidRPr="00394919">
        <w:rPr>
          <w:b/>
        </w:rPr>
        <w:t>РКСИ</w:t>
      </w:r>
      <w:proofErr w:type="gramStart"/>
      <w:r w:rsidRPr="00394919">
        <w:rPr>
          <w:b/>
        </w:rPr>
        <w:t>.</w:t>
      </w:r>
      <w:r w:rsidR="00147E5B" w:rsidRPr="00394919">
        <w:rPr>
          <w:b/>
        </w:rPr>
        <w:t>В</w:t>
      </w:r>
      <w:proofErr w:type="gramEnd"/>
      <w:r w:rsidR="00147E5B" w:rsidRPr="00394919">
        <w:rPr>
          <w:b/>
        </w:rPr>
        <w:t>КР</w:t>
      </w:r>
      <w:r w:rsidR="00B16F6A" w:rsidRPr="00394919">
        <w:rPr>
          <w:b/>
        </w:rPr>
        <w:t>18</w:t>
      </w:r>
      <w:r w:rsidRPr="00394919">
        <w:rPr>
          <w:b/>
        </w:rPr>
        <w:t>.</w:t>
      </w:r>
      <w:r w:rsidR="00B16F6A" w:rsidRPr="00394919">
        <w:rPr>
          <w:b/>
        </w:rPr>
        <w:t>09.02.02</w:t>
      </w:r>
      <w:r w:rsidRPr="00394919">
        <w:rPr>
          <w:b/>
        </w:rPr>
        <w:t>.159.00ПЗ</w:t>
      </w:r>
      <w:r w:rsidRPr="00394919">
        <w:t>:</w:t>
      </w:r>
    </w:p>
    <w:p w:rsidR="009A66D2" w:rsidRPr="00394919" w:rsidRDefault="00147E5B">
      <w:pPr>
        <w:ind w:firstLine="900"/>
        <w:outlineLvl w:val="0"/>
      </w:pPr>
      <w:r w:rsidRPr="00394919">
        <w:t>ВКР</w:t>
      </w:r>
      <w:r w:rsidR="00E376F5" w:rsidRPr="00394919">
        <w:t xml:space="preserve"> – </w:t>
      </w:r>
      <w:r w:rsidRPr="00394919">
        <w:t>выпускная квалификационная работа</w:t>
      </w:r>
      <w:r w:rsidR="00E376F5" w:rsidRPr="00394919">
        <w:t>,</w:t>
      </w:r>
    </w:p>
    <w:p w:rsidR="009A66D2" w:rsidRPr="00394919" w:rsidRDefault="00B16F6A">
      <w:pPr>
        <w:ind w:firstLine="900"/>
        <w:outlineLvl w:val="0"/>
      </w:pPr>
      <w:r w:rsidRPr="00394919">
        <w:t>18</w:t>
      </w:r>
      <w:r w:rsidR="00E376F5" w:rsidRPr="00394919">
        <w:t xml:space="preserve"> – год создания документа,</w:t>
      </w:r>
    </w:p>
    <w:p w:rsidR="009A66D2" w:rsidRPr="00394919" w:rsidRDefault="00B16F6A">
      <w:pPr>
        <w:ind w:firstLine="900"/>
      </w:pPr>
      <w:r w:rsidRPr="00394919">
        <w:t>09.02.02</w:t>
      </w:r>
      <w:r w:rsidR="00E376F5" w:rsidRPr="00394919">
        <w:t xml:space="preserve"> – специальность «</w:t>
      </w:r>
      <w:r w:rsidRPr="00394919">
        <w:t>Компьютерные сети</w:t>
      </w:r>
      <w:r w:rsidR="00E376F5" w:rsidRPr="00394919">
        <w:t>»,</w:t>
      </w:r>
    </w:p>
    <w:p w:rsidR="009A66D2" w:rsidRPr="00394919" w:rsidRDefault="00E376F5">
      <w:pPr>
        <w:ind w:firstLine="900"/>
      </w:pPr>
      <w:r w:rsidRPr="00394919">
        <w:t>159 – шифр студента (номер зачетной книжки),</w:t>
      </w:r>
    </w:p>
    <w:p w:rsidR="009A66D2" w:rsidRPr="00394919" w:rsidRDefault="00E376F5">
      <w:pPr>
        <w:ind w:firstLine="900"/>
      </w:pPr>
      <w:r w:rsidRPr="00394919">
        <w:t>00ПЗ – пояснительная записка.</w:t>
      </w:r>
    </w:p>
    <w:p w:rsidR="009A66D2" w:rsidRPr="00394919" w:rsidRDefault="009A66D2">
      <w:pPr>
        <w:ind w:firstLine="900"/>
        <w:outlineLvl w:val="0"/>
      </w:pPr>
    </w:p>
    <w:p w:rsidR="009A66D2" w:rsidRPr="00394919" w:rsidRDefault="00E376F5">
      <w:pPr>
        <w:ind w:firstLine="900"/>
        <w:outlineLvl w:val="0"/>
      </w:pPr>
      <w:r w:rsidRPr="00394919">
        <w:rPr>
          <w:b/>
        </w:rPr>
        <w:t>РКСИ</w:t>
      </w:r>
      <w:proofErr w:type="gramStart"/>
      <w:r w:rsidRPr="00394919">
        <w:rPr>
          <w:b/>
        </w:rPr>
        <w:t>.К</w:t>
      </w:r>
      <w:proofErr w:type="gramEnd"/>
      <w:r w:rsidR="00B16F6A" w:rsidRPr="00394919">
        <w:rPr>
          <w:b/>
        </w:rPr>
        <w:t>18</w:t>
      </w:r>
      <w:r w:rsidRPr="00394919">
        <w:rPr>
          <w:b/>
        </w:rPr>
        <w:t>.</w:t>
      </w:r>
      <w:r w:rsidR="00B16F6A" w:rsidRPr="00394919">
        <w:rPr>
          <w:b/>
        </w:rPr>
        <w:t>09.02.02</w:t>
      </w:r>
      <w:r w:rsidRPr="00394919">
        <w:rPr>
          <w:b/>
        </w:rPr>
        <w:t>.СД05.159.01Э1</w:t>
      </w:r>
      <w:r w:rsidRPr="00394919">
        <w:t>:</w:t>
      </w:r>
    </w:p>
    <w:p w:rsidR="009A66D2" w:rsidRPr="00394919" w:rsidRDefault="00E376F5">
      <w:pPr>
        <w:ind w:firstLine="900"/>
        <w:outlineLvl w:val="0"/>
      </w:pPr>
      <w:proofErr w:type="gramStart"/>
      <w:r w:rsidRPr="00394919">
        <w:t>К</w:t>
      </w:r>
      <w:proofErr w:type="gramEnd"/>
      <w:r w:rsidRPr="00394919">
        <w:t xml:space="preserve"> – курсовой проект,</w:t>
      </w:r>
    </w:p>
    <w:p w:rsidR="009A66D2" w:rsidRPr="00394919" w:rsidRDefault="00B16F6A">
      <w:pPr>
        <w:ind w:firstLine="900"/>
        <w:outlineLvl w:val="0"/>
      </w:pPr>
      <w:r w:rsidRPr="00394919">
        <w:t>18</w:t>
      </w:r>
      <w:r w:rsidR="00E376F5" w:rsidRPr="00394919">
        <w:t xml:space="preserve"> – год создания документа,</w:t>
      </w:r>
    </w:p>
    <w:p w:rsidR="009A66D2" w:rsidRPr="00394919" w:rsidRDefault="00B16F6A">
      <w:pPr>
        <w:ind w:firstLine="900"/>
      </w:pPr>
      <w:r w:rsidRPr="00394919">
        <w:t>09.02.02</w:t>
      </w:r>
      <w:r w:rsidR="00E376F5" w:rsidRPr="00394919">
        <w:t xml:space="preserve"> – специальность «</w:t>
      </w:r>
      <w:r w:rsidR="0020681D">
        <w:t>Компьютерные сети</w:t>
      </w:r>
      <w:r w:rsidR="00E376F5" w:rsidRPr="00394919">
        <w:t xml:space="preserve"> »,</w:t>
      </w:r>
    </w:p>
    <w:p w:rsidR="009A66D2" w:rsidRPr="00394919" w:rsidRDefault="00E376F5">
      <w:pPr>
        <w:ind w:firstLine="900"/>
      </w:pPr>
      <w:r w:rsidRPr="00394919">
        <w:t>СД05 – Дисциплина «Микропроцессоры и микропроцессорные системы»,</w:t>
      </w:r>
    </w:p>
    <w:p w:rsidR="009A66D2" w:rsidRPr="00394919" w:rsidRDefault="00E376F5">
      <w:pPr>
        <w:ind w:firstLine="900"/>
        <w:outlineLvl w:val="0"/>
      </w:pPr>
      <w:r w:rsidRPr="00394919">
        <w:t>159 – шифр студента (номер зачетной книжки),</w:t>
      </w:r>
    </w:p>
    <w:p w:rsidR="009A66D2" w:rsidRDefault="00E376F5">
      <w:pPr>
        <w:ind w:firstLine="900"/>
      </w:pPr>
      <w:r w:rsidRPr="00394919">
        <w:t>01Э1 – схема электрическая структурная.</w:t>
      </w:r>
    </w:p>
    <w:p w:rsidR="009A66D2" w:rsidRDefault="009A66D2">
      <w:pPr>
        <w:ind w:firstLine="900"/>
      </w:pPr>
    </w:p>
    <w:p w:rsidR="009A66D2" w:rsidRDefault="00E376F5">
      <w:pPr>
        <w:ind w:firstLine="900"/>
        <w:jc w:val="both"/>
        <w:rPr>
          <w:spacing w:val="-4"/>
        </w:rPr>
      </w:pPr>
      <w:r>
        <w:rPr>
          <w:spacing w:val="-4"/>
        </w:rPr>
        <w:t>3.3 Подлинники текстовых документов выполняют одним из следующих способов:</w:t>
      </w:r>
    </w:p>
    <w:p w:rsidR="009A66D2" w:rsidRDefault="00E376F5">
      <w:pPr>
        <w:ind w:firstLine="900"/>
        <w:jc w:val="both"/>
      </w:pPr>
      <w:r>
        <w:t xml:space="preserve">– </w:t>
      </w:r>
      <w:proofErr w:type="gramStart"/>
      <w:r>
        <w:t>машинописным</w:t>
      </w:r>
      <w:proofErr w:type="gramEnd"/>
      <w:r>
        <w:t>, при этом следует выполнять требования ГОСТ 13.1.002. Шрифт пишущей машинки должен быть четким, высотой не менее 2,5 мм, лента только черного цвета (полужирная);</w:t>
      </w:r>
    </w:p>
    <w:p w:rsidR="009A66D2" w:rsidRDefault="00E376F5">
      <w:pPr>
        <w:ind w:firstLine="900"/>
        <w:jc w:val="both"/>
      </w:pPr>
      <w:r>
        <w:t>– рукописным с высотой букв и цифр не менее 2,5 мм. Цифры и буквы необходимо писать четко черными чернилами, пастой или тушью.</w:t>
      </w:r>
    </w:p>
    <w:p w:rsidR="009A66D2" w:rsidRDefault="00E376F5">
      <w:pPr>
        <w:ind w:firstLine="900"/>
        <w:jc w:val="both"/>
      </w:pPr>
      <w:r>
        <w:t>– с применением печатающих и графических устройств вывода ЭВМ (ГОСТ 2.004) шрифтом размером 14 через одинарный междустрочный интервал.</w:t>
      </w:r>
    </w:p>
    <w:p w:rsidR="009A66D2" w:rsidRDefault="00E376F5">
      <w:pPr>
        <w:ind w:firstLine="900"/>
        <w:jc w:val="both"/>
      </w:pPr>
      <w:r>
        <w:t>3.4</w:t>
      </w:r>
      <w:proofErr w:type="gramStart"/>
      <w:r>
        <w:t xml:space="preserve"> В</w:t>
      </w:r>
      <w:proofErr w:type="gramEnd"/>
      <w:r>
        <w:t>писывать в текстовые документы, изготовленные машинописным способом, отдельные слова, формулы, условные знаки рукописным способом, а также выполнять иллюстрации следует черными чернилами, пастой или тушью.</w:t>
      </w:r>
    </w:p>
    <w:p w:rsidR="009A66D2" w:rsidRDefault="00E376F5">
      <w:pPr>
        <w:ind w:firstLine="900"/>
        <w:jc w:val="both"/>
      </w:pPr>
      <w:proofErr w:type="gramStart"/>
      <w:r>
        <w:t>3.5 Расстояние от рамки до границ текста в начале и в конце строк (слева и справа от рамки) от 3 до 10 мм.</w:t>
      </w:r>
      <w:proofErr w:type="gramEnd"/>
      <w:r>
        <w:t xml:space="preserve"> Расстояние от верхней рамки до верхней строки от 10 до 15 мм. Расстояние от текста до основной надписи должно быть не менее 10 мм.</w:t>
      </w:r>
    </w:p>
    <w:p w:rsidR="009A66D2" w:rsidRDefault="00E376F5">
      <w:pPr>
        <w:ind w:firstLine="900"/>
        <w:jc w:val="both"/>
        <w:rPr>
          <w:b/>
          <w:bCs/>
          <w:i/>
        </w:rPr>
      </w:pPr>
      <w:r>
        <w:rPr>
          <w:b/>
          <w:bCs/>
          <w:i/>
        </w:rPr>
        <w:t>Установленные параметры страницы сохраняют на всех листах пояснительной записки.</w:t>
      </w:r>
    </w:p>
    <w:p w:rsidR="009A66D2" w:rsidRDefault="00E376F5">
      <w:pPr>
        <w:ind w:firstLine="900"/>
      </w:pPr>
      <w:r>
        <w:t>3.6 Абзацы в тексте начинают отступом равным 15 или 20 мм.</w:t>
      </w:r>
    </w:p>
    <w:p w:rsidR="009A66D2" w:rsidRDefault="00E376F5">
      <w:pPr>
        <w:ind w:firstLine="900"/>
      </w:pPr>
      <w:r>
        <w:t>3.7 Опечатки, описки и графические неточности, обнаруженные в процессе выполнения документа, допускается исправлять подчисткой или закрашиванием белой краской и нанесением на том же месте исправленного текста (графики) машинописным способом или черными чернилами, пастой или тушью рукописным способом.</w:t>
      </w:r>
    </w:p>
    <w:p w:rsidR="009A66D2" w:rsidRDefault="00E376F5">
      <w:pPr>
        <w:ind w:firstLine="900"/>
      </w:pPr>
      <w:r>
        <w:t>Повреждения листов текстовых документов, помарки и следы удаленного прежнего текста не допускаются.</w:t>
      </w:r>
    </w:p>
    <w:p w:rsidR="009A66D2" w:rsidRDefault="009A66D2">
      <w:pPr>
        <w:ind w:firstLine="900"/>
      </w:pPr>
    </w:p>
    <w:p w:rsidR="009A66D2" w:rsidRDefault="009A66D2">
      <w:pPr>
        <w:ind w:firstLine="900"/>
      </w:pPr>
    </w:p>
    <w:p w:rsidR="00147E5B" w:rsidRDefault="00147E5B">
      <w:pPr>
        <w:rPr>
          <w:b/>
        </w:rPr>
      </w:pPr>
      <w:r>
        <w:rPr>
          <w:b/>
        </w:rPr>
        <w:br w:type="page"/>
      </w:r>
    </w:p>
    <w:p w:rsidR="009A66D2" w:rsidRDefault="00E376F5">
      <w:pPr>
        <w:ind w:firstLine="902"/>
        <w:jc w:val="both"/>
        <w:rPr>
          <w:b/>
        </w:rPr>
      </w:pPr>
      <w:r>
        <w:rPr>
          <w:b/>
        </w:rPr>
        <w:lastRenderedPageBreak/>
        <w:t>4 Построение пояснительной записки</w:t>
      </w:r>
    </w:p>
    <w:p w:rsidR="009A66D2" w:rsidRDefault="009A66D2">
      <w:pPr>
        <w:ind w:firstLine="902"/>
        <w:jc w:val="both"/>
      </w:pPr>
    </w:p>
    <w:p w:rsidR="00147E5B" w:rsidRDefault="00147E5B">
      <w:pPr>
        <w:ind w:firstLine="902"/>
        <w:jc w:val="both"/>
      </w:pPr>
    </w:p>
    <w:p w:rsidR="009A66D2" w:rsidRDefault="00E376F5">
      <w:pPr>
        <w:ind w:firstLine="900"/>
      </w:pPr>
      <w:r>
        <w:t>4.1 Пояснительная записка (ПЗ) включает в себя:</w:t>
      </w:r>
    </w:p>
    <w:p w:rsidR="009A66D2" w:rsidRDefault="00E376F5">
      <w:pPr>
        <w:ind w:firstLine="1620"/>
      </w:pPr>
      <w:r>
        <w:t>Титульный лист (лист 1)</w:t>
      </w:r>
    </w:p>
    <w:p w:rsidR="009A66D2" w:rsidRDefault="00E376F5">
      <w:pPr>
        <w:ind w:firstLine="1620"/>
      </w:pPr>
      <w:r>
        <w:t>Задание (не нумеруется)</w:t>
      </w:r>
    </w:p>
    <w:p w:rsidR="009A66D2" w:rsidRDefault="00E376F5">
      <w:pPr>
        <w:ind w:firstLine="1620"/>
      </w:pPr>
      <w:r>
        <w:t>Содержание (лист 2)</w:t>
      </w:r>
    </w:p>
    <w:p w:rsidR="009A66D2" w:rsidRDefault="00E376F5">
      <w:pPr>
        <w:ind w:firstLine="1620"/>
      </w:pPr>
      <w:r>
        <w:t>Введение (лист 3 …)</w:t>
      </w:r>
    </w:p>
    <w:p w:rsidR="009A66D2" w:rsidRDefault="00E376F5">
      <w:pPr>
        <w:ind w:firstLine="1620"/>
      </w:pPr>
      <w:r>
        <w:t>Разделы основного текста</w:t>
      </w:r>
    </w:p>
    <w:p w:rsidR="009A66D2" w:rsidRDefault="00E376F5">
      <w:pPr>
        <w:ind w:firstLine="1620"/>
      </w:pPr>
      <w:r>
        <w:t>Заключение</w:t>
      </w:r>
    </w:p>
    <w:p w:rsidR="009A66D2" w:rsidRDefault="00E376F5">
      <w:pPr>
        <w:ind w:firstLine="1620"/>
      </w:pPr>
      <w:r>
        <w:t>Список литературы или список использованных источников, если кроме литературы использовался, например, пакет расчетных программ.</w:t>
      </w:r>
    </w:p>
    <w:p w:rsidR="009A66D2" w:rsidRDefault="00E376F5">
      <w:pPr>
        <w:ind w:firstLine="900"/>
        <w:jc w:val="both"/>
      </w:pPr>
      <w:r>
        <w:t>4.2 Основной текст ПЗ разделяют на разделы, подразделы и пункты. Разделы нумеруют в пределах всего документа арабскими цифрами и записывают с абзаца (с отступом от левого поля в 15 или 20 мм). Подразделы должны иметь нумерацию в пределах каждого раздела. Номер подраздела состоит из номеров раздела и подраздела, разделенных точкой. В конце номера подраздела точка не ставится. Разделы, как и подразделы, могут состоять из одного или нескольких пунктов. Нумерация пункта состоит из номера раздела, подраздела и пункта. При необходимости пункты могут быть разбиты на подпункты, которые должны иметь порядковую нумерацию в пределах каждого пункта, например 1.2.1.1, 1.2.1.2 и т. д.</w:t>
      </w:r>
    </w:p>
    <w:p w:rsidR="009A66D2" w:rsidRDefault="00E376F5">
      <w:pPr>
        <w:ind w:firstLine="900"/>
        <w:jc w:val="both"/>
      </w:pPr>
      <w:r>
        <w:t xml:space="preserve">4.3 Разделы и подразделы должны иметь заголовки. Пункты при необходимости также могут иметь заголовки. Подпункты заголовков не имеют. Заголовки должны четко и кратко отражать содержание разделов, подразделов. Расстояние между заголовком и текстом должно быть равно </w:t>
      </w:r>
      <w:r>
        <w:rPr>
          <w:bCs/>
          <w:i/>
        </w:rPr>
        <w:t>трем междустрочным интервалам (пропущено две строки)</w:t>
      </w:r>
      <w:r>
        <w:rPr>
          <w:i/>
        </w:rPr>
        <w:t>.</w:t>
      </w:r>
      <w:r>
        <w:rPr>
          <w:b/>
          <w:i/>
        </w:rPr>
        <w:t xml:space="preserve"> </w:t>
      </w:r>
      <w:r>
        <w:t xml:space="preserve">Расстояние между заголовками раздела и подраздела должно быть равно </w:t>
      </w:r>
      <w:r>
        <w:rPr>
          <w:i/>
        </w:rPr>
        <w:t>двум междустрочным интервалам (пропущена одна строка).</w:t>
      </w:r>
    </w:p>
    <w:p w:rsidR="009A66D2" w:rsidRDefault="00E376F5">
      <w:pPr>
        <w:ind w:firstLine="900"/>
        <w:jc w:val="both"/>
      </w:pPr>
      <w:r>
        <w:t>4.4</w:t>
      </w:r>
      <w:proofErr w:type="gramStart"/>
      <w:r>
        <w:t xml:space="preserve"> В</w:t>
      </w:r>
      <w:proofErr w:type="gramEnd"/>
      <w:r>
        <w:t xml:space="preserve">се заголовки записывают </w:t>
      </w:r>
      <w:r>
        <w:rPr>
          <w:bCs/>
          <w:i/>
        </w:rPr>
        <w:t>с прописной буквы без точки в конце, не подчеркивая. Переносы слов не допускаются</w:t>
      </w:r>
      <w:r>
        <w:rPr>
          <w:b/>
          <w:i/>
        </w:rPr>
        <w:t xml:space="preserve">. </w:t>
      </w:r>
      <w:r>
        <w:t>Если заголовок состоит из двух предложений, их разделяют точкой.</w:t>
      </w:r>
    </w:p>
    <w:p w:rsidR="009A66D2" w:rsidRDefault="00E376F5">
      <w:pPr>
        <w:ind w:firstLine="900"/>
        <w:jc w:val="both"/>
      </w:pPr>
      <w:proofErr w:type="gramStart"/>
      <w:r>
        <w:t>4.5 Заголовки – "Содержание", "Введение", "Заключение" и "Список литературы" – размещают симметрично тексту.</w:t>
      </w:r>
      <w:proofErr w:type="gramEnd"/>
    </w:p>
    <w:p w:rsidR="009A66D2" w:rsidRDefault="00E376F5">
      <w:pPr>
        <w:ind w:firstLine="900"/>
        <w:jc w:val="both"/>
        <w:rPr>
          <w:spacing w:val="-4"/>
        </w:rPr>
      </w:pPr>
      <w:r>
        <w:rPr>
          <w:spacing w:val="-4"/>
        </w:rPr>
        <w:t>4.6</w:t>
      </w:r>
      <w:proofErr w:type="gramStart"/>
      <w:r>
        <w:rPr>
          <w:spacing w:val="-4"/>
        </w:rPr>
        <w:t xml:space="preserve"> К</w:t>
      </w:r>
      <w:proofErr w:type="gramEnd"/>
      <w:r>
        <w:rPr>
          <w:spacing w:val="-4"/>
        </w:rPr>
        <w:t xml:space="preserve">аждый </w:t>
      </w:r>
      <w:r>
        <w:rPr>
          <w:bCs/>
          <w:iCs/>
          <w:spacing w:val="-4"/>
        </w:rPr>
        <w:t>раздел</w:t>
      </w:r>
      <w:r>
        <w:rPr>
          <w:iCs/>
          <w:spacing w:val="-4"/>
        </w:rPr>
        <w:t xml:space="preserve"> </w:t>
      </w:r>
      <w:r>
        <w:rPr>
          <w:spacing w:val="-4"/>
        </w:rPr>
        <w:t>текстового документа рекомендуется начинать с чистого листа.</w:t>
      </w:r>
    </w:p>
    <w:p w:rsidR="009A66D2" w:rsidRDefault="00E376F5">
      <w:pPr>
        <w:ind w:firstLine="900"/>
        <w:jc w:val="both"/>
      </w:pPr>
      <w:r>
        <w:t>4.7</w:t>
      </w:r>
      <w:proofErr w:type="gramStart"/>
      <w:r>
        <w:t xml:space="preserve"> Е</w:t>
      </w:r>
      <w:proofErr w:type="gramEnd"/>
      <w:r>
        <w:t>сли документ не имеет подразделов, то нумерация пунктов в нем должна быть в пределах каждого раздела, и номер пункта должен состоять из номеров раздела и пункта, разделенных точкой. В конце номера пункта точка не ставится.</w:t>
      </w:r>
    </w:p>
    <w:p w:rsidR="009A66D2" w:rsidRDefault="00E376F5">
      <w:pPr>
        <w:ind w:firstLine="900"/>
        <w:jc w:val="both"/>
      </w:pPr>
      <w:r>
        <w:t>4.8</w:t>
      </w:r>
      <w:proofErr w:type="gramStart"/>
      <w:r>
        <w:t xml:space="preserve"> Е</w:t>
      </w:r>
      <w:proofErr w:type="gramEnd"/>
      <w:r>
        <w:t>сли раздел или подраздел состоит из одного пункта, он также нумеруется.</w:t>
      </w:r>
    </w:p>
    <w:p w:rsidR="009A66D2" w:rsidRDefault="00E376F5">
      <w:pPr>
        <w:spacing w:before="240"/>
        <w:ind w:firstLine="4140"/>
        <w:rPr>
          <w:u w:val="single"/>
        </w:rPr>
      </w:pPr>
      <w:r>
        <w:rPr>
          <w:u w:val="single"/>
        </w:rPr>
        <w:t>Пример</w:t>
      </w:r>
    </w:p>
    <w:p w:rsidR="00963DD6" w:rsidRPr="00963DD6" w:rsidRDefault="00963DD6" w:rsidP="00963DD6">
      <w:pPr>
        <w:ind w:firstLine="851"/>
      </w:pPr>
      <w:r w:rsidRPr="00963DD6">
        <w:t>Ведение</w:t>
      </w:r>
    </w:p>
    <w:p w:rsidR="00963DD6" w:rsidRPr="00963DD6" w:rsidRDefault="00963DD6" w:rsidP="00963DD6">
      <w:pPr>
        <w:ind w:firstLine="851"/>
        <w:rPr>
          <w:b/>
          <w:i/>
        </w:rPr>
      </w:pPr>
      <w:r w:rsidRPr="00963DD6">
        <w:t>1 Теоретическое обоснование построения ЛВС</w:t>
      </w:r>
      <w:r w:rsidRPr="00963DD6">
        <w:tab/>
      </w:r>
      <w:r w:rsidRPr="00963DD6">
        <w:rPr>
          <w:b/>
          <w:i/>
        </w:rPr>
        <w:t>раздел</w:t>
      </w:r>
    </w:p>
    <w:p w:rsidR="00963DD6" w:rsidRPr="00963DD6" w:rsidRDefault="006F7222" w:rsidP="00D60FCB">
      <w:pPr>
        <w:pStyle w:val="af8"/>
        <w:numPr>
          <w:ilvl w:val="1"/>
          <w:numId w:val="6"/>
        </w:numPr>
        <w:tabs>
          <w:tab w:val="left" w:pos="1276"/>
        </w:tabs>
        <w:ind w:left="0" w:firstLine="851"/>
        <w:rPr>
          <w:b/>
          <w:i/>
          <w:sz w:val="24"/>
          <w:szCs w:val="24"/>
        </w:rPr>
      </w:pPr>
      <w:r w:rsidRPr="006F7222">
        <w:rPr>
          <w:noProof/>
          <w:sz w:val="24"/>
          <w:szCs w:val="24"/>
          <w:lang w:eastAsia="ru-RU"/>
        </w:rPr>
        <w:pict>
          <v:shape id="_x0000_s1452" type="#_x0000_t86" style="position:absolute;left:0;text-align:left;margin-left:304.65pt;margin-top:2.35pt;width:7.8pt;height:26.15pt;z-index:251773440"/>
        </w:pict>
      </w:r>
      <w:r w:rsidR="00963DD6" w:rsidRPr="00963DD6">
        <w:rPr>
          <w:sz w:val="24"/>
          <w:szCs w:val="24"/>
        </w:rPr>
        <w:t>Топологии сетей</w:t>
      </w:r>
      <w:r w:rsidR="00963DD6" w:rsidRPr="00963DD6">
        <w:rPr>
          <w:sz w:val="24"/>
          <w:szCs w:val="24"/>
        </w:rPr>
        <w:tab/>
      </w:r>
      <w:r w:rsidR="00963DD6" w:rsidRPr="00963DD6">
        <w:rPr>
          <w:sz w:val="24"/>
          <w:szCs w:val="24"/>
        </w:rPr>
        <w:tab/>
      </w:r>
      <w:r w:rsidR="00963DD6" w:rsidRPr="00963DD6">
        <w:rPr>
          <w:sz w:val="24"/>
          <w:szCs w:val="24"/>
        </w:rPr>
        <w:tab/>
      </w:r>
      <w:r w:rsidR="00963DD6" w:rsidRPr="00963DD6">
        <w:rPr>
          <w:sz w:val="24"/>
          <w:szCs w:val="24"/>
        </w:rPr>
        <w:tab/>
      </w:r>
      <w:r w:rsidR="00963DD6" w:rsidRPr="00963DD6">
        <w:rPr>
          <w:sz w:val="24"/>
          <w:szCs w:val="24"/>
        </w:rPr>
        <w:tab/>
      </w:r>
      <w:r w:rsidR="00963DD6" w:rsidRPr="00963DD6">
        <w:rPr>
          <w:b/>
          <w:i/>
          <w:sz w:val="24"/>
          <w:szCs w:val="24"/>
        </w:rPr>
        <w:t>подразделы</w:t>
      </w:r>
    </w:p>
    <w:p w:rsidR="00963DD6" w:rsidRPr="00963DD6" w:rsidRDefault="00963DD6" w:rsidP="00D60FCB">
      <w:pPr>
        <w:pStyle w:val="af8"/>
        <w:numPr>
          <w:ilvl w:val="1"/>
          <w:numId w:val="6"/>
        </w:numPr>
        <w:tabs>
          <w:tab w:val="left" w:pos="1276"/>
        </w:tabs>
        <w:ind w:left="0" w:firstLine="851"/>
        <w:rPr>
          <w:sz w:val="24"/>
          <w:szCs w:val="24"/>
        </w:rPr>
      </w:pPr>
      <w:r w:rsidRPr="00963DD6">
        <w:rPr>
          <w:sz w:val="24"/>
          <w:szCs w:val="24"/>
        </w:rPr>
        <w:t>Протоколы передачи данных</w:t>
      </w:r>
    </w:p>
    <w:p w:rsidR="00963DD6" w:rsidRPr="00963DD6" w:rsidRDefault="00963DD6" w:rsidP="00D60FCB">
      <w:pPr>
        <w:pStyle w:val="af8"/>
        <w:numPr>
          <w:ilvl w:val="0"/>
          <w:numId w:val="6"/>
        </w:numPr>
        <w:tabs>
          <w:tab w:val="left" w:pos="1134"/>
        </w:tabs>
        <w:ind w:left="0" w:firstLine="851"/>
        <w:rPr>
          <w:sz w:val="24"/>
          <w:szCs w:val="24"/>
        </w:rPr>
      </w:pPr>
      <w:r w:rsidRPr="00963DD6">
        <w:rPr>
          <w:sz w:val="24"/>
          <w:szCs w:val="24"/>
        </w:rPr>
        <w:t>Разработка локальной вычислительной сети офиса</w:t>
      </w:r>
    </w:p>
    <w:p w:rsidR="00963DD6" w:rsidRPr="00963DD6" w:rsidRDefault="006F7222" w:rsidP="00D60FCB">
      <w:pPr>
        <w:pStyle w:val="af8"/>
        <w:numPr>
          <w:ilvl w:val="1"/>
          <w:numId w:val="6"/>
        </w:numPr>
        <w:tabs>
          <w:tab w:val="left" w:pos="1276"/>
        </w:tabs>
        <w:ind w:left="0" w:firstLine="851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pict>
          <v:shape id="_x0000_s1454" type="#_x0000_t86" style="position:absolute;left:0;text-align:left;margin-left:304.65pt;margin-top:3.7pt;width:7.8pt;height:26.15pt;z-index:251775488"/>
        </w:pict>
      </w:r>
      <w:r w:rsidR="00963DD6" w:rsidRPr="00963DD6">
        <w:rPr>
          <w:sz w:val="24"/>
          <w:szCs w:val="24"/>
        </w:rPr>
        <w:t>Выбор топологии сети</w:t>
      </w:r>
      <w:r w:rsidR="00963DD6" w:rsidRPr="00963DD6">
        <w:rPr>
          <w:sz w:val="24"/>
          <w:szCs w:val="24"/>
        </w:rPr>
        <w:tab/>
      </w:r>
      <w:r w:rsidR="00963DD6" w:rsidRPr="00963DD6">
        <w:rPr>
          <w:sz w:val="24"/>
          <w:szCs w:val="24"/>
        </w:rPr>
        <w:tab/>
      </w:r>
      <w:r w:rsidR="00963DD6" w:rsidRPr="00963DD6">
        <w:rPr>
          <w:sz w:val="24"/>
          <w:szCs w:val="24"/>
        </w:rPr>
        <w:tab/>
      </w:r>
      <w:r w:rsidR="00963DD6" w:rsidRPr="00963DD6">
        <w:rPr>
          <w:sz w:val="24"/>
          <w:szCs w:val="24"/>
        </w:rPr>
        <w:tab/>
      </w:r>
      <w:r w:rsidR="00963DD6" w:rsidRPr="00963DD6">
        <w:rPr>
          <w:b/>
          <w:i/>
          <w:sz w:val="24"/>
          <w:szCs w:val="24"/>
        </w:rPr>
        <w:t>подразделы</w:t>
      </w:r>
    </w:p>
    <w:p w:rsidR="00963DD6" w:rsidRPr="00963DD6" w:rsidRDefault="00963DD6" w:rsidP="00D60FCB">
      <w:pPr>
        <w:pStyle w:val="af8"/>
        <w:numPr>
          <w:ilvl w:val="1"/>
          <w:numId w:val="6"/>
        </w:numPr>
        <w:tabs>
          <w:tab w:val="left" w:pos="1276"/>
        </w:tabs>
        <w:ind w:left="0" w:firstLine="851"/>
        <w:rPr>
          <w:sz w:val="24"/>
          <w:szCs w:val="24"/>
        </w:rPr>
      </w:pPr>
      <w:r w:rsidRPr="00963DD6">
        <w:rPr>
          <w:sz w:val="24"/>
          <w:szCs w:val="24"/>
        </w:rPr>
        <w:t>Выбор оборудования</w:t>
      </w:r>
    </w:p>
    <w:p w:rsidR="00963DD6" w:rsidRPr="00963DD6" w:rsidRDefault="006F7222" w:rsidP="00D60FCB">
      <w:pPr>
        <w:pStyle w:val="af8"/>
        <w:numPr>
          <w:ilvl w:val="2"/>
          <w:numId w:val="8"/>
        </w:numPr>
        <w:tabs>
          <w:tab w:val="left" w:pos="1134"/>
        </w:tabs>
        <w:ind w:left="0" w:firstLine="851"/>
        <w:rPr>
          <w:b/>
          <w:i/>
          <w:sz w:val="24"/>
          <w:szCs w:val="24"/>
        </w:rPr>
      </w:pPr>
      <w:r w:rsidRPr="006F7222">
        <w:rPr>
          <w:noProof/>
          <w:sz w:val="24"/>
          <w:szCs w:val="24"/>
          <w:lang w:eastAsia="ru-RU"/>
        </w:rPr>
        <w:pict>
          <v:shape id="_x0000_s1453" type="#_x0000_t86" style="position:absolute;left:0;text-align:left;margin-left:304.65pt;margin-top:5.5pt;width:7.8pt;height:26.15pt;z-index:251774464"/>
        </w:pict>
      </w:r>
      <w:r w:rsidR="00963DD6" w:rsidRPr="00963DD6">
        <w:rPr>
          <w:sz w:val="24"/>
          <w:szCs w:val="24"/>
        </w:rPr>
        <w:t>Выбор конфигурации рабочих станций</w:t>
      </w:r>
      <w:r w:rsidR="00963DD6" w:rsidRPr="00963DD6">
        <w:rPr>
          <w:sz w:val="24"/>
          <w:szCs w:val="24"/>
        </w:rPr>
        <w:tab/>
      </w:r>
      <w:r w:rsidR="00963DD6" w:rsidRPr="00963DD6">
        <w:rPr>
          <w:sz w:val="24"/>
          <w:szCs w:val="24"/>
        </w:rPr>
        <w:tab/>
      </w:r>
      <w:r w:rsidR="00963DD6" w:rsidRPr="00963DD6">
        <w:rPr>
          <w:b/>
          <w:i/>
          <w:sz w:val="24"/>
          <w:szCs w:val="24"/>
        </w:rPr>
        <w:t>пункты</w:t>
      </w:r>
    </w:p>
    <w:p w:rsidR="00963DD6" w:rsidRPr="00963DD6" w:rsidRDefault="00963DD6" w:rsidP="00D60FCB">
      <w:pPr>
        <w:pStyle w:val="af8"/>
        <w:numPr>
          <w:ilvl w:val="2"/>
          <w:numId w:val="8"/>
        </w:numPr>
        <w:tabs>
          <w:tab w:val="left" w:pos="1134"/>
        </w:tabs>
        <w:ind w:left="0" w:firstLine="851"/>
        <w:rPr>
          <w:sz w:val="24"/>
          <w:szCs w:val="24"/>
        </w:rPr>
      </w:pPr>
      <w:r w:rsidRPr="00963DD6">
        <w:rPr>
          <w:sz w:val="24"/>
          <w:szCs w:val="24"/>
        </w:rPr>
        <w:t>Выбор сетевого оборудования</w:t>
      </w:r>
    </w:p>
    <w:p w:rsidR="00963DD6" w:rsidRPr="00963DD6" w:rsidRDefault="00963DD6" w:rsidP="00D60FCB">
      <w:pPr>
        <w:pStyle w:val="af8"/>
        <w:numPr>
          <w:ilvl w:val="0"/>
          <w:numId w:val="8"/>
        </w:numPr>
        <w:tabs>
          <w:tab w:val="left" w:pos="1134"/>
        </w:tabs>
        <w:ind w:left="0" w:firstLine="851"/>
        <w:rPr>
          <w:b/>
          <w:i/>
          <w:sz w:val="24"/>
          <w:szCs w:val="24"/>
        </w:rPr>
      </w:pPr>
      <w:r w:rsidRPr="00963DD6">
        <w:rPr>
          <w:sz w:val="24"/>
          <w:szCs w:val="24"/>
        </w:rPr>
        <w:t>Экономический расчет</w:t>
      </w:r>
      <w:r w:rsidRPr="00963DD6">
        <w:rPr>
          <w:sz w:val="24"/>
          <w:szCs w:val="24"/>
        </w:rPr>
        <w:tab/>
      </w:r>
      <w:r w:rsidRPr="00963DD6">
        <w:rPr>
          <w:sz w:val="24"/>
          <w:szCs w:val="24"/>
        </w:rPr>
        <w:tab/>
      </w:r>
      <w:r w:rsidRPr="00963DD6">
        <w:rPr>
          <w:sz w:val="24"/>
          <w:szCs w:val="24"/>
        </w:rPr>
        <w:tab/>
      </w:r>
      <w:r w:rsidRPr="00963DD6">
        <w:rPr>
          <w:sz w:val="24"/>
          <w:szCs w:val="24"/>
        </w:rPr>
        <w:tab/>
      </w:r>
      <w:r w:rsidRPr="00963DD6">
        <w:rPr>
          <w:sz w:val="24"/>
          <w:szCs w:val="24"/>
        </w:rPr>
        <w:tab/>
      </w:r>
      <w:r w:rsidRPr="00963DD6">
        <w:rPr>
          <w:b/>
          <w:i/>
          <w:sz w:val="24"/>
          <w:szCs w:val="24"/>
        </w:rPr>
        <w:t>раздел</w:t>
      </w:r>
    </w:p>
    <w:p w:rsidR="00963DD6" w:rsidRPr="00963DD6" w:rsidRDefault="00963DD6" w:rsidP="00D60FCB">
      <w:pPr>
        <w:pStyle w:val="af8"/>
        <w:numPr>
          <w:ilvl w:val="0"/>
          <w:numId w:val="8"/>
        </w:numPr>
        <w:tabs>
          <w:tab w:val="left" w:pos="1134"/>
        </w:tabs>
        <w:ind w:left="0" w:firstLine="851"/>
        <w:rPr>
          <w:sz w:val="24"/>
          <w:szCs w:val="24"/>
        </w:rPr>
      </w:pPr>
      <w:r w:rsidRPr="00963DD6">
        <w:rPr>
          <w:sz w:val="24"/>
          <w:szCs w:val="24"/>
        </w:rPr>
        <w:t>Безопасность жизнедеятельности</w:t>
      </w:r>
    </w:p>
    <w:p w:rsidR="00963DD6" w:rsidRPr="00963DD6" w:rsidRDefault="00963DD6" w:rsidP="00963DD6">
      <w:pPr>
        <w:tabs>
          <w:tab w:val="left" w:pos="1134"/>
        </w:tabs>
        <w:ind w:firstLine="851"/>
      </w:pPr>
      <w:r w:rsidRPr="00963DD6">
        <w:t>Заключение</w:t>
      </w:r>
    </w:p>
    <w:p w:rsidR="00963DD6" w:rsidRPr="00963DD6" w:rsidRDefault="00963DD6" w:rsidP="00963DD6">
      <w:pPr>
        <w:tabs>
          <w:tab w:val="left" w:pos="1134"/>
        </w:tabs>
        <w:ind w:firstLine="851"/>
      </w:pPr>
      <w:r w:rsidRPr="00963DD6">
        <w:t>Список литературы</w:t>
      </w:r>
    </w:p>
    <w:p w:rsidR="009A66D2" w:rsidRDefault="009A66D2">
      <w:pPr>
        <w:ind w:left="180" w:firstLine="1077"/>
      </w:pPr>
    </w:p>
    <w:p w:rsidR="009A66D2" w:rsidRDefault="00E376F5">
      <w:pPr>
        <w:ind w:firstLine="900"/>
        <w:jc w:val="both"/>
      </w:pPr>
      <w:r>
        <w:lastRenderedPageBreak/>
        <w:t>4.9</w:t>
      </w:r>
      <w:proofErr w:type="gramStart"/>
      <w:r>
        <w:t xml:space="preserve"> К</w:t>
      </w:r>
      <w:proofErr w:type="gramEnd"/>
      <w:r>
        <w:t>аждый пункт, подпункт, перечисление записывают с абзаца.</w:t>
      </w:r>
    </w:p>
    <w:p w:rsidR="009A66D2" w:rsidRDefault="00E376F5">
      <w:pPr>
        <w:ind w:firstLine="900"/>
        <w:jc w:val="both"/>
      </w:pPr>
      <w:r>
        <w:t>4.10</w:t>
      </w:r>
      <w:proofErr w:type="gramStart"/>
      <w:r>
        <w:t xml:space="preserve"> П</w:t>
      </w:r>
      <w:proofErr w:type="gramEnd"/>
      <w:r>
        <w:t xml:space="preserve">еред каждой позицией перечисления следует ставить </w:t>
      </w:r>
      <w:r>
        <w:rPr>
          <w:b/>
          <w:i/>
        </w:rPr>
        <w:t>дефис</w:t>
      </w:r>
      <w:r>
        <w:t xml:space="preserve">. Если в тексте документа </w:t>
      </w:r>
      <w:r>
        <w:rPr>
          <w:bCs/>
          <w:iCs/>
        </w:rPr>
        <w:t>есть ссылки</w:t>
      </w:r>
      <w:r>
        <w:t xml:space="preserve"> на одно из перечислений, то </w:t>
      </w:r>
      <w:r>
        <w:rPr>
          <w:bCs/>
          <w:iCs/>
        </w:rPr>
        <w:t>обозначать позиции следует строчной буквой,</w:t>
      </w:r>
      <w:r>
        <w:t xml:space="preserve"> после которой ставится скобка. Для дальнейшей, детализации перечислений необходимо использовать арабские цифры, после которых ставится скобка, а запись производится с абзацного отступа, как показано в примере.</w:t>
      </w:r>
    </w:p>
    <w:p w:rsidR="009A66D2" w:rsidRDefault="00E376F5">
      <w:pPr>
        <w:spacing w:before="240"/>
        <w:ind w:firstLine="3960"/>
        <w:rPr>
          <w:u w:val="single"/>
        </w:rPr>
      </w:pPr>
      <w:r>
        <w:rPr>
          <w:u w:val="single"/>
        </w:rPr>
        <w:t>Пример</w:t>
      </w:r>
    </w:p>
    <w:p w:rsidR="009A66D2" w:rsidRDefault="00E376F5">
      <w:pPr>
        <w:ind w:firstLine="900"/>
        <w:jc w:val="both"/>
      </w:pPr>
      <w:r>
        <w:t>Синтезатор частот предназначен для формирования сетки высокостабильных колебаний и имеет следующие технические характеристики:</w:t>
      </w:r>
    </w:p>
    <w:p w:rsidR="009A66D2" w:rsidRDefault="00E376F5">
      <w:pPr>
        <w:ind w:firstLine="900"/>
        <w:jc w:val="both"/>
      </w:pPr>
      <w:r>
        <w:t xml:space="preserve"> - диапазон частот, МГц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от 10 до 20 </w:t>
      </w:r>
    </w:p>
    <w:p w:rsidR="009A66D2" w:rsidRDefault="00E376F5">
      <w:pPr>
        <w:ind w:firstLine="900"/>
        <w:jc w:val="both"/>
      </w:pPr>
      <w:r>
        <w:t xml:space="preserve"> - относительная нестабильность колебаний </w:t>
      </w:r>
      <w:r>
        <w:tab/>
      </w:r>
      <w:r>
        <w:tab/>
      </w:r>
      <w:r>
        <w:tab/>
        <w:t xml:space="preserve">не более </w:t>
      </w:r>
      <w:r w:rsidRPr="009A66D2">
        <w:rPr>
          <w:position w:val="-6"/>
        </w:rPr>
        <w:object w:dxaOrig="4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.8pt;height:16.25pt" o:ole="">
            <v:imagedata r:id="rId8" o:title=""/>
          </v:shape>
          <o:OLEObject Type="Embed" ProgID="Equation.3" ShapeID="_x0000_i1025" DrawAspect="Content" ObjectID="_1619080212" r:id="rId9"/>
        </w:object>
      </w:r>
    </w:p>
    <w:p w:rsidR="009A66D2" w:rsidRDefault="00E376F5">
      <w:pPr>
        <w:ind w:firstLine="900"/>
        <w:jc w:val="both"/>
      </w:pPr>
      <w:r>
        <w:t xml:space="preserve"> -</w:t>
      </w:r>
    </w:p>
    <w:p w:rsidR="009A66D2" w:rsidRDefault="00E376F5">
      <w:pPr>
        <w:spacing w:before="240"/>
        <w:ind w:firstLine="900"/>
        <w:jc w:val="both"/>
      </w:pPr>
      <w:r>
        <w:t>Общая сумма затрат составляет:</w:t>
      </w:r>
    </w:p>
    <w:p w:rsidR="009A66D2" w:rsidRDefault="00E376F5">
      <w:pPr>
        <w:ind w:firstLine="900"/>
        <w:jc w:val="both"/>
      </w:pPr>
      <w:r>
        <w:t>а) на приобретение оборудования:</w:t>
      </w:r>
    </w:p>
    <w:p w:rsidR="009A66D2" w:rsidRDefault="00E376F5">
      <w:pPr>
        <w:ind w:firstLine="1260"/>
        <w:jc w:val="both"/>
      </w:pPr>
      <w:r>
        <w:t>1) по первому участку – 1850 тыс. руб.</w:t>
      </w:r>
    </w:p>
    <w:p w:rsidR="009A66D2" w:rsidRDefault="00E376F5">
      <w:pPr>
        <w:ind w:firstLine="1260"/>
        <w:jc w:val="both"/>
      </w:pPr>
      <w:r>
        <w:t>2) по второму участку – 1500 тыс. руб.</w:t>
      </w:r>
    </w:p>
    <w:p w:rsidR="009A66D2" w:rsidRDefault="00E376F5">
      <w:pPr>
        <w:ind w:firstLine="900"/>
        <w:jc w:val="both"/>
      </w:pPr>
      <w:r>
        <w:t xml:space="preserve">б) на приобретение материалов: </w:t>
      </w:r>
    </w:p>
    <w:p w:rsidR="009A66D2" w:rsidRDefault="00E376F5">
      <w:pPr>
        <w:ind w:firstLine="1260"/>
        <w:jc w:val="both"/>
      </w:pPr>
      <w:r>
        <w:t>1)………………………………………..</w:t>
      </w:r>
    </w:p>
    <w:p w:rsidR="009A66D2" w:rsidRDefault="009A66D2">
      <w:pPr>
        <w:ind w:firstLine="1260"/>
        <w:jc w:val="both"/>
      </w:pPr>
    </w:p>
    <w:p w:rsidR="009A66D2" w:rsidRDefault="009A66D2">
      <w:pPr>
        <w:ind w:firstLine="1260"/>
        <w:jc w:val="both"/>
      </w:pPr>
    </w:p>
    <w:p w:rsidR="00147E5B" w:rsidRDefault="00147E5B">
      <w:pPr>
        <w:rPr>
          <w:b/>
        </w:rPr>
      </w:pPr>
      <w:r>
        <w:rPr>
          <w:b/>
        </w:rPr>
        <w:br w:type="page"/>
      </w:r>
    </w:p>
    <w:p w:rsidR="009A66D2" w:rsidRDefault="00E376F5">
      <w:pPr>
        <w:ind w:firstLine="900"/>
        <w:jc w:val="both"/>
        <w:outlineLvl w:val="0"/>
        <w:rPr>
          <w:b/>
        </w:rPr>
      </w:pPr>
      <w:r>
        <w:rPr>
          <w:b/>
        </w:rPr>
        <w:lastRenderedPageBreak/>
        <w:t>5 Изложение текста документа</w:t>
      </w:r>
    </w:p>
    <w:p w:rsidR="009A66D2" w:rsidRDefault="009A66D2">
      <w:pPr>
        <w:ind w:firstLine="900"/>
        <w:jc w:val="both"/>
        <w:outlineLvl w:val="0"/>
      </w:pPr>
    </w:p>
    <w:p w:rsidR="00147E5B" w:rsidRDefault="00147E5B">
      <w:pPr>
        <w:ind w:firstLine="900"/>
        <w:jc w:val="both"/>
        <w:outlineLvl w:val="0"/>
      </w:pPr>
    </w:p>
    <w:p w:rsidR="009A66D2" w:rsidRDefault="00E376F5">
      <w:pPr>
        <w:ind w:firstLine="900"/>
        <w:jc w:val="both"/>
      </w:pPr>
      <w:r>
        <w:t>5.1 Полное наименование изделия на титульном листе, в основной надписи и при первом упоминании в тексте документа должно быть одинаковым с наименованием его в основном конструкторском документе.</w:t>
      </w:r>
    </w:p>
    <w:p w:rsidR="009A66D2" w:rsidRDefault="00E376F5">
      <w:pPr>
        <w:ind w:firstLine="900"/>
        <w:jc w:val="both"/>
        <w:rPr>
          <w:spacing w:val="-6"/>
        </w:rPr>
      </w:pPr>
      <w:r>
        <w:rPr>
          <w:spacing w:val="-6"/>
        </w:rPr>
        <w:t xml:space="preserve">В последующем тексте порядок слов в наименовании должен быть </w:t>
      </w:r>
      <w:r>
        <w:rPr>
          <w:b/>
          <w:spacing w:val="-6"/>
        </w:rPr>
        <w:t>прямой</w:t>
      </w:r>
      <w:r>
        <w:rPr>
          <w:spacing w:val="-6"/>
        </w:rPr>
        <w:t>, т.е. на первом месте должно быть определение (имя прилагательное), а затем – название изделия (имя существительное); при этом допускается употреблять сокращенное наименование изделия.</w:t>
      </w:r>
    </w:p>
    <w:p w:rsidR="009A66D2" w:rsidRDefault="00E376F5">
      <w:pPr>
        <w:ind w:firstLine="900"/>
        <w:jc w:val="both"/>
      </w:pPr>
      <w:r>
        <w:t>Наименования, приводимые в тексте документа и на иллюстрациях, должны быть одинаковыми.</w:t>
      </w:r>
    </w:p>
    <w:p w:rsidR="009A66D2" w:rsidRDefault="00E376F5">
      <w:pPr>
        <w:ind w:firstLine="900"/>
        <w:jc w:val="both"/>
      </w:pPr>
      <w:r>
        <w:t>5.2 Текст документа должен быть кратким, четким и не допускать различных толкований.</w:t>
      </w:r>
    </w:p>
    <w:p w:rsidR="009A66D2" w:rsidRDefault="00E376F5">
      <w:pPr>
        <w:ind w:firstLine="900"/>
        <w:jc w:val="both"/>
      </w:pPr>
      <w:r>
        <w:t>В документах должны применяться научно-технические термины, обозначения и определения, установленные соответствующими стандартами, а при их отсутствии – общепринятые в научно-технической литературе.</w:t>
      </w:r>
    </w:p>
    <w:p w:rsidR="009A66D2" w:rsidRDefault="00E376F5">
      <w:pPr>
        <w:ind w:firstLine="900"/>
        <w:jc w:val="both"/>
        <w:rPr>
          <w:bCs/>
        </w:rPr>
      </w:pPr>
      <w:r>
        <w:t xml:space="preserve">При изложении обязательных требований в тексте должны применяться слова </w:t>
      </w:r>
      <w:r>
        <w:rPr>
          <w:bCs/>
        </w:rPr>
        <w:t>"должен", "следует", "необходимо", "требуется, чтобы", "разрешается только", не допускается", "запрещается", "не следует". При изложении других положений следует применять слова – "могут быть", как правило", "при необходимости", "может быть", "в случае" и т.д.</w:t>
      </w:r>
    </w:p>
    <w:p w:rsidR="009A66D2" w:rsidRDefault="00E376F5">
      <w:pPr>
        <w:ind w:firstLine="900"/>
        <w:jc w:val="both"/>
      </w:pPr>
      <w:r>
        <w:t>Если в документе принята специфическая терминология, то в конце его (перед списком литературы) должен быть приведен перечень принятых терминов с соответствующими разъяснениями. Перечень включают в содержание документа.</w:t>
      </w:r>
    </w:p>
    <w:p w:rsidR="009A66D2" w:rsidRDefault="00E376F5">
      <w:pPr>
        <w:ind w:firstLine="900"/>
        <w:jc w:val="both"/>
      </w:pPr>
      <w:r>
        <w:t xml:space="preserve">5.3 В тексте документа </w:t>
      </w:r>
      <w:r>
        <w:rPr>
          <w:b/>
          <w:i/>
        </w:rPr>
        <w:t>не допускается</w:t>
      </w:r>
      <w:r>
        <w:t>:</w:t>
      </w:r>
    </w:p>
    <w:p w:rsidR="009A66D2" w:rsidRDefault="00E376F5">
      <w:pPr>
        <w:ind w:firstLine="900"/>
        <w:jc w:val="both"/>
      </w:pPr>
      <w:r>
        <w:t>- применять обороты разговорной речи, техницизмы, профессионализмы;</w:t>
      </w:r>
    </w:p>
    <w:p w:rsidR="009A66D2" w:rsidRDefault="00E376F5">
      <w:pPr>
        <w:ind w:firstLine="900"/>
        <w:jc w:val="both"/>
      </w:pPr>
      <w:r>
        <w:t>- применять для одного и того же понятия различные научно-технические термины, близкие по смыслу (синонимы), а также иностранные слова и термины при наличии равнозначных слов и терминов в русском языке;</w:t>
      </w:r>
    </w:p>
    <w:p w:rsidR="009A66D2" w:rsidRDefault="00E376F5">
      <w:pPr>
        <w:ind w:firstLine="900"/>
        <w:jc w:val="both"/>
      </w:pPr>
      <w:r>
        <w:t>- применять произвольные словообразования;</w:t>
      </w:r>
    </w:p>
    <w:p w:rsidR="009A66D2" w:rsidRDefault="00E376F5">
      <w:pPr>
        <w:widowControl w:val="0"/>
        <w:ind w:firstLine="902"/>
        <w:jc w:val="both"/>
        <w:rPr>
          <w:spacing w:val="-6"/>
        </w:rPr>
      </w:pPr>
      <w:r>
        <w:rPr>
          <w:spacing w:val="-6"/>
        </w:rPr>
        <w:t>- применять сокращения слов кроме установленных правилами русской орфографии, соответствующими государственными стандартами,  а также в данном  документе;</w:t>
      </w:r>
    </w:p>
    <w:p w:rsidR="009A66D2" w:rsidRDefault="00E376F5">
      <w:pPr>
        <w:ind w:firstLine="900"/>
        <w:jc w:val="both"/>
      </w:pPr>
      <w:r>
        <w:t>- сокращать обозначения единиц физических величин, если они употребляются без цифр, за исключением единиц физических величин в головках и боковиках таблиц в расшифровках буквенных обозначений, входящих в формулы и рисунки.</w:t>
      </w:r>
    </w:p>
    <w:p w:rsidR="009A66D2" w:rsidRDefault="00E376F5">
      <w:pPr>
        <w:ind w:firstLine="900"/>
        <w:jc w:val="both"/>
      </w:pPr>
      <w:r>
        <w:t>5.4 В тексте документа, за исключением формул, таблиц и рисунков, не допускается:</w:t>
      </w:r>
    </w:p>
    <w:p w:rsidR="009A66D2" w:rsidRDefault="00E376F5">
      <w:pPr>
        <w:ind w:firstLine="900"/>
        <w:jc w:val="both"/>
      </w:pPr>
      <w:r>
        <w:t xml:space="preserve">- применять математический знак минус </w:t>
      </w:r>
      <w:r>
        <w:rPr>
          <w:b/>
        </w:rPr>
        <w:t>«–»</w:t>
      </w:r>
      <w:r>
        <w:t xml:space="preserve"> перед отрицательными значениями величин. Следует писать слово "</w:t>
      </w:r>
      <w:r>
        <w:rPr>
          <w:bCs/>
        </w:rPr>
        <w:t>минус";</w:t>
      </w:r>
    </w:p>
    <w:p w:rsidR="009A66D2" w:rsidRDefault="00E376F5">
      <w:pPr>
        <w:ind w:firstLine="900"/>
        <w:jc w:val="both"/>
      </w:pPr>
      <w:r>
        <w:t xml:space="preserve">- применять знак </w:t>
      </w:r>
      <w:r>
        <w:rPr>
          <w:b/>
        </w:rPr>
        <w:t>“Ø”</w:t>
      </w:r>
      <w:r>
        <w:t xml:space="preserve"> для обозначения диаметра. Следует писать слово </w:t>
      </w:r>
      <w:r>
        <w:rPr>
          <w:bCs/>
        </w:rPr>
        <w:t>"диаметр".</w:t>
      </w:r>
      <w:r>
        <w:t xml:space="preserve"> При указании размера или предельных отклонений диаметра на чертежах, помещенных в тексте документа, перед размерным числом следует писать знак </w:t>
      </w:r>
      <w:r>
        <w:rPr>
          <w:b/>
        </w:rPr>
        <w:t>“Ø”;</w:t>
      </w:r>
    </w:p>
    <w:p w:rsidR="009A66D2" w:rsidRDefault="00E376F5">
      <w:pPr>
        <w:ind w:firstLine="900"/>
        <w:jc w:val="both"/>
      </w:pPr>
      <w:r>
        <w:t xml:space="preserve">- применять без числовых значений математические знаки, </w:t>
      </w:r>
      <w:r>
        <w:rPr>
          <w:bCs/>
          <w:iCs/>
          <w:u w:val="single"/>
        </w:rPr>
        <w:t>например</w:t>
      </w:r>
      <w:r>
        <w:rPr>
          <w:bCs/>
          <w:iCs/>
        </w:rPr>
        <w:t>,</w:t>
      </w:r>
      <w:r>
        <w:rPr>
          <w:b/>
          <w:i/>
          <w:u w:val="single"/>
        </w:rPr>
        <w:br/>
      </w:r>
      <w:r>
        <w:t xml:space="preserve"> </w:t>
      </w:r>
      <w:r>
        <w:rPr>
          <w:b/>
        </w:rPr>
        <w:t>&gt;</w:t>
      </w:r>
      <w:r>
        <w:t xml:space="preserve"> (больше), </w:t>
      </w:r>
      <w:r>
        <w:rPr>
          <w:b/>
        </w:rPr>
        <w:t>&lt;</w:t>
      </w:r>
      <w:r>
        <w:t xml:space="preserve"> (меньше), </w:t>
      </w:r>
      <w:r>
        <w:rPr>
          <w:b/>
        </w:rPr>
        <w:t>=</w:t>
      </w:r>
      <w:r>
        <w:t xml:space="preserve"> (равно), </w:t>
      </w:r>
      <w:r>
        <w:rPr>
          <w:b/>
        </w:rPr>
        <w:t>≥</w:t>
      </w:r>
      <w:r>
        <w:t xml:space="preserve"> (больше или равно), </w:t>
      </w:r>
      <w:r>
        <w:rPr>
          <w:b/>
        </w:rPr>
        <w:t>≤</w:t>
      </w:r>
      <w:r>
        <w:t xml:space="preserve"> (меньше или равно), </w:t>
      </w:r>
      <w:r>
        <w:rPr>
          <w:b/>
        </w:rPr>
        <w:t>≠</w:t>
      </w:r>
      <w:r>
        <w:t xml:space="preserve"> (не равно), а также знаки </w:t>
      </w:r>
      <w:r>
        <w:rPr>
          <w:b/>
        </w:rPr>
        <w:t>№</w:t>
      </w:r>
      <w:r>
        <w:t xml:space="preserve"> (номер), </w:t>
      </w:r>
      <w:r>
        <w:rPr>
          <w:b/>
        </w:rPr>
        <w:t>%</w:t>
      </w:r>
      <w:r>
        <w:t xml:space="preserve"> (процент); </w:t>
      </w:r>
    </w:p>
    <w:p w:rsidR="009A66D2" w:rsidRDefault="00E376F5">
      <w:pPr>
        <w:ind w:firstLine="900"/>
        <w:jc w:val="both"/>
      </w:pPr>
      <w:r>
        <w:t>- применять индексы стандартов, технических условий и других документов, без регистрационного номера.</w:t>
      </w:r>
    </w:p>
    <w:p w:rsidR="009A66D2" w:rsidRDefault="00E376F5">
      <w:pPr>
        <w:ind w:firstLine="900"/>
        <w:jc w:val="both"/>
        <w:rPr>
          <w:spacing w:val="-4"/>
        </w:rPr>
      </w:pPr>
      <w:r>
        <w:rPr>
          <w:spacing w:val="-4"/>
        </w:rPr>
        <w:t xml:space="preserve">5.5 Если в документе приводятся поясняющие надписи, наносимые непосредственно на изготовляемое изделие (например, на планки, на таблички к элементам управления и т. п.), то их выделяют шрифтом (без кавычек), </w:t>
      </w:r>
      <w:r>
        <w:rPr>
          <w:spacing w:val="-4"/>
          <w:u w:val="single"/>
        </w:rPr>
        <w:t>например</w:t>
      </w:r>
      <w:r>
        <w:rPr>
          <w:spacing w:val="-4"/>
        </w:rPr>
        <w:t xml:space="preserve">, </w:t>
      </w:r>
      <w:r>
        <w:rPr>
          <w:b/>
          <w:spacing w:val="-4"/>
        </w:rPr>
        <w:t>ВКЛ.</w:t>
      </w:r>
      <w:r>
        <w:rPr>
          <w:bCs/>
          <w:spacing w:val="-4"/>
        </w:rPr>
        <w:t xml:space="preserve">, </w:t>
      </w:r>
      <w:r>
        <w:rPr>
          <w:b/>
          <w:spacing w:val="-4"/>
        </w:rPr>
        <w:t>ОТКЛ</w:t>
      </w:r>
      <w:r>
        <w:rPr>
          <w:bCs/>
          <w:spacing w:val="-4"/>
        </w:rPr>
        <w:t>.,</w:t>
      </w:r>
      <w:r>
        <w:rPr>
          <w:spacing w:val="-4"/>
        </w:rPr>
        <w:t xml:space="preserve"> или кавычками – если надпись состоит из цифр и (или) знаков.</w:t>
      </w:r>
    </w:p>
    <w:p w:rsidR="009A66D2" w:rsidRDefault="00E376F5">
      <w:pPr>
        <w:ind w:firstLine="900"/>
        <w:jc w:val="both"/>
        <w:rPr>
          <w:b/>
          <w:spacing w:val="-4"/>
        </w:rPr>
      </w:pPr>
      <w:r>
        <w:rPr>
          <w:spacing w:val="-4"/>
        </w:rPr>
        <w:t xml:space="preserve">Наименования команд, режимов, сигналов и т. п. в тексте следует выделять кавычками, </w:t>
      </w:r>
      <w:r>
        <w:rPr>
          <w:spacing w:val="-4"/>
          <w:u w:val="single"/>
        </w:rPr>
        <w:t>например</w:t>
      </w:r>
      <w:r>
        <w:rPr>
          <w:spacing w:val="-4"/>
        </w:rPr>
        <w:t>, "…В режиме "Передача" напряжение питания подают на передающий тракт трансивера…".</w:t>
      </w:r>
    </w:p>
    <w:p w:rsidR="009A66D2" w:rsidRDefault="00E376F5">
      <w:pPr>
        <w:ind w:firstLine="900"/>
        <w:jc w:val="both"/>
      </w:pPr>
      <w:r>
        <w:lastRenderedPageBreak/>
        <w:t xml:space="preserve">5.6 Условные буквенные обозначения, изображения или знаки должны соответствовать принятым действующим в законодательстве и в государственных стандартах. В тексте документа перед обозначением параметра дают его пояснение, </w:t>
      </w:r>
      <w:r>
        <w:rPr>
          <w:u w:val="single"/>
        </w:rPr>
        <w:t>например</w:t>
      </w:r>
      <w:r>
        <w:t xml:space="preserve">, </w:t>
      </w:r>
      <w:r>
        <w:rPr>
          <w:bCs/>
        </w:rPr>
        <w:t xml:space="preserve">“Угловая частота </w:t>
      </w:r>
      <w:r>
        <w:rPr>
          <w:bCs/>
        </w:rPr>
        <w:sym w:font="Symbol" w:char="F077"/>
      </w:r>
      <w:r>
        <w:rPr>
          <w:bCs/>
        </w:rPr>
        <w:t>”.</w:t>
      </w:r>
    </w:p>
    <w:p w:rsidR="009A66D2" w:rsidRDefault="00E376F5">
      <w:pPr>
        <w:ind w:firstLine="900"/>
        <w:jc w:val="both"/>
      </w:pPr>
      <w:r>
        <w:t>При необходимости применения условных обозначений, изображений или знаков, не установленных действующими стандартами, их следует пояснять в тексте или в перечне обозначений.</w:t>
      </w:r>
    </w:p>
    <w:p w:rsidR="009A66D2" w:rsidRDefault="00E376F5">
      <w:pPr>
        <w:ind w:firstLine="900"/>
        <w:jc w:val="both"/>
      </w:pPr>
      <w:r>
        <w:t>5.7 В документе следует применять стандартизованные единицы физических величин, их наименования и обозначения в соответствии с ГОСТ 8.417</w:t>
      </w:r>
      <w:r w:rsidR="00780ACA">
        <w:t>-2002</w:t>
      </w:r>
      <w:r>
        <w:t>. Наряду с единицами СИ, при необходимости, в скобках указывают единицы ранее применявшихся систем, разрешенных к применению. Применение в одном документе разных систем обозначения физических величин не допускается.</w:t>
      </w:r>
    </w:p>
    <w:p w:rsidR="009A66D2" w:rsidRDefault="00E376F5">
      <w:pPr>
        <w:ind w:firstLine="900"/>
        <w:jc w:val="both"/>
        <w:rPr>
          <w:bCs/>
          <w:iCs/>
        </w:rPr>
      </w:pPr>
      <w:r>
        <w:t xml:space="preserve">5.8 В тексте документа числовые значения величин с обозначением единиц физических величин и единиц счета следует писать цифрами, а числа без обозначения единиц физических величин и единиц счета от единицы до девяти – словами, </w:t>
      </w:r>
      <w:r>
        <w:rPr>
          <w:bCs/>
          <w:iCs/>
          <w:u w:val="single"/>
        </w:rPr>
        <w:t>например</w:t>
      </w:r>
      <w:r>
        <w:rPr>
          <w:bCs/>
          <w:iCs/>
        </w:rPr>
        <w:t>, "Провести испытания пяти диодов, с обратным напряжением 20 В. Отобрать 15 диодов для испытаний по току".</w:t>
      </w:r>
    </w:p>
    <w:p w:rsidR="009A66D2" w:rsidRDefault="00E376F5">
      <w:pPr>
        <w:ind w:firstLine="900"/>
        <w:jc w:val="both"/>
      </w:pPr>
      <w:r>
        <w:t>5.9 Единица физической величины одного и того же параметра в пределах одного документа должна быть постоянной. Если в тексте приводится ряд числовых значений, выраженных в одной и той же единице физической величины, то ее указывают только после последнего числового значения, например 1,50; 1,75; 2,00 м.</w:t>
      </w:r>
    </w:p>
    <w:p w:rsidR="009A66D2" w:rsidRDefault="00E376F5">
      <w:pPr>
        <w:ind w:firstLine="900"/>
        <w:jc w:val="both"/>
      </w:pPr>
      <w:r>
        <w:t xml:space="preserve">5.10 Если в тесте документа приводят диапазон числовых значений физической величины, выраженных в одной и той же единице физической величины, то обозначения единицы физической величины указывается после последнего числового значения диапазона. </w:t>
      </w:r>
      <w:r>
        <w:rPr>
          <w:u w:val="single"/>
        </w:rPr>
        <w:t>Например</w:t>
      </w:r>
      <w:r>
        <w:t>, интервал изменения температуры от минус 10 до плюс 40˚С.</w:t>
      </w:r>
    </w:p>
    <w:p w:rsidR="009A66D2" w:rsidRDefault="00E376F5">
      <w:pPr>
        <w:ind w:firstLine="900"/>
        <w:jc w:val="both"/>
      </w:pPr>
      <w:r>
        <w:t>Недопустимо отделять единицу физической величины от числового значения  (переносить их на разные строки или страницы), кроме единиц физических величин, помещаемых в таблицах, выполненных машинописным способом.</w:t>
      </w:r>
    </w:p>
    <w:p w:rsidR="009A66D2" w:rsidRDefault="00E376F5">
      <w:pPr>
        <w:ind w:firstLine="900"/>
        <w:jc w:val="both"/>
      </w:pPr>
      <w:r>
        <w:t>5.11 Приводя наибольшие или наименьшие значения величин следует применять словосочетание "</w:t>
      </w:r>
      <w:r>
        <w:rPr>
          <w:bCs/>
        </w:rPr>
        <w:t>должно быть не более (не менее)".</w:t>
      </w:r>
    </w:p>
    <w:p w:rsidR="009A66D2" w:rsidRDefault="00E376F5">
      <w:pPr>
        <w:ind w:firstLine="900"/>
        <w:jc w:val="both"/>
        <w:rPr>
          <w:bCs/>
        </w:rPr>
      </w:pPr>
      <w:r>
        <w:rPr>
          <w:bCs/>
          <w:iCs/>
          <w:u w:val="single"/>
        </w:rPr>
        <w:t>Например,</w:t>
      </w:r>
      <w:r>
        <w:t xml:space="preserve"> </w:t>
      </w:r>
      <w:r>
        <w:rPr>
          <w:bCs/>
        </w:rPr>
        <w:t>максимальное отклонение частоты задающего генератора должно быть не более 10%.</w:t>
      </w:r>
    </w:p>
    <w:p w:rsidR="009A66D2" w:rsidRDefault="00E376F5">
      <w:pPr>
        <w:ind w:firstLine="900"/>
        <w:jc w:val="both"/>
      </w:pPr>
      <w:r>
        <w:t>5.12 Числовые значения величин в тексте следует указывать со степенью точности, которая необходима для обеспечения требуемых свойств изделия, при этом в ряду величин осуществляется выравнивание числа знаков после запятой.</w:t>
      </w:r>
    </w:p>
    <w:p w:rsidR="009A66D2" w:rsidRDefault="00E376F5">
      <w:pPr>
        <w:ind w:firstLine="900"/>
        <w:jc w:val="both"/>
      </w:pPr>
      <w:r>
        <w:t xml:space="preserve">5.13 Дробные числа необходимо приводить в виде десятичных дробей, за исключением размеров в дюймах, которые следует записывать </w:t>
      </w:r>
      <w:r>
        <w:rPr>
          <w:b/>
          <w:sz w:val="28"/>
          <w:szCs w:val="28"/>
        </w:rPr>
        <w:t>¼”, ¾”.</w:t>
      </w:r>
    </w:p>
    <w:p w:rsidR="009A66D2" w:rsidRDefault="00E376F5">
      <w:pPr>
        <w:ind w:firstLine="900"/>
        <w:jc w:val="both"/>
      </w:pPr>
      <w:r>
        <w:t xml:space="preserve">При невозможности выразить числовое значение в виде десятичной дроби, допускается записывать в виде простой дроби в одну строчку через косую черту, </w:t>
      </w:r>
      <w:r>
        <w:rPr>
          <w:bCs/>
          <w:iCs/>
          <w:u w:val="single"/>
        </w:rPr>
        <w:t>например</w:t>
      </w:r>
      <w:r>
        <w:rPr>
          <w:bCs/>
          <w:iCs/>
        </w:rPr>
        <w:t>, 5/32.</w:t>
      </w:r>
    </w:p>
    <w:p w:rsidR="009A66D2" w:rsidRDefault="00E376F5">
      <w:pPr>
        <w:ind w:firstLine="900"/>
        <w:jc w:val="both"/>
        <w:rPr>
          <w:bCs/>
          <w:spacing w:val="-6"/>
        </w:rPr>
      </w:pPr>
      <w:r>
        <w:rPr>
          <w:spacing w:val="-6"/>
        </w:rPr>
        <w:t>5.14 В формулах в качестве символов следует применять обозначения, установленные соответствующими государственными стандартами. Пояснения символов  числовых коэффициентов, входящих в формулу</w:t>
      </w:r>
      <w:r>
        <w:rPr>
          <w:b/>
          <w:spacing w:val="-6"/>
        </w:rPr>
        <w:t xml:space="preserve">, </w:t>
      </w:r>
      <w:r>
        <w:rPr>
          <w:bCs/>
          <w:iCs/>
          <w:spacing w:val="-6"/>
        </w:rPr>
        <w:t>если они не пояснены ранее в тексте</w:t>
      </w:r>
      <w:r>
        <w:rPr>
          <w:spacing w:val="-6"/>
        </w:rPr>
        <w:t>, должны быть приведены непосредственно под формулой. Пояснения каждого символа следует давать с новой строки в той последовательности, в которой символы приведены в формуле. Первая строка пояснения должна начинаться со слова "</w:t>
      </w:r>
      <w:r>
        <w:rPr>
          <w:bCs/>
          <w:spacing w:val="-6"/>
        </w:rPr>
        <w:t>где" без двоеточия после него.</w:t>
      </w:r>
    </w:p>
    <w:p w:rsidR="009A66D2" w:rsidRDefault="00E376F5">
      <w:pPr>
        <w:ind w:firstLine="900"/>
        <w:jc w:val="both"/>
      </w:pPr>
      <w:r>
        <w:t>5.15 После формулы ставят</w:t>
      </w:r>
      <w:r>
        <w:rPr>
          <w:b/>
        </w:rPr>
        <w:t xml:space="preserve"> </w:t>
      </w:r>
      <w:r>
        <w:rPr>
          <w:bCs/>
          <w:iCs/>
        </w:rPr>
        <w:t>запятую,</w:t>
      </w:r>
      <w:r>
        <w:t xml:space="preserve"> если после формулы есть пояснение ее буквенных символов, начинающееся со слова "где". Во всех остальных случаях после формулы с буквенными символами или числами ставят </w:t>
      </w:r>
      <w:r>
        <w:rPr>
          <w:bCs/>
          <w:iCs/>
        </w:rPr>
        <w:t>точку</w:t>
      </w:r>
      <w:r>
        <w:rPr>
          <w:b/>
        </w:rPr>
        <w:t>.</w:t>
      </w:r>
      <w:r>
        <w:t xml:space="preserve"> </w:t>
      </w:r>
    </w:p>
    <w:p w:rsidR="009A66D2" w:rsidRDefault="00E376F5">
      <w:pPr>
        <w:ind w:firstLine="900"/>
        <w:jc w:val="both"/>
      </w:pPr>
      <w:r>
        <w:t xml:space="preserve">5.16 Формулу и расчет, выполненный по формуле, следует отделять от текста расстоянием </w:t>
      </w:r>
      <w:r>
        <w:rPr>
          <w:bCs/>
          <w:i/>
        </w:rPr>
        <w:t>в два междустрочных интервала (пропущена одна строка).</w:t>
      </w:r>
    </w:p>
    <w:p w:rsidR="009A66D2" w:rsidRDefault="00E376F5">
      <w:pPr>
        <w:ind w:firstLine="900"/>
        <w:jc w:val="both"/>
      </w:pPr>
      <w:r>
        <w:t xml:space="preserve">5.17 Применение машинописных и рукописных символов в одной формуле допускается. Переносить формулу на следующую строку допускается только на знаках </w:t>
      </w:r>
      <w:r>
        <w:lastRenderedPageBreak/>
        <w:t>выполняемых операций, причем знак в начале следующей строки повторяют. При переносе формулы на знаке умножения применяют знак "</w:t>
      </w:r>
      <w:r>
        <w:rPr>
          <w:b/>
        </w:rPr>
        <w:sym w:font="Symbol" w:char="F0B4"/>
      </w:r>
      <w:r>
        <w:rPr>
          <w:bCs/>
        </w:rPr>
        <w:t>"</w:t>
      </w:r>
      <w:r>
        <w:rPr>
          <w:b/>
        </w:rPr>
        <w:t>.</w:t>
      </w:r>
    </w:p>
    <w:p w:rsidR="009A66D2" w:rsidRDefault="00E376F5">
      <w:pPr>
        <w:ind w:firstLine="900"/>
        <w:jc w:val="both"/>
      </w:pPr>
      <w:r>
        <w:t xml:space="preserve">5.18 Формулы, за исключением формул, помещенных в приложении, должны нумероваться </w:t>
      </w:r>
      <w:r>
        <w:rPr>
          <w:bCs/>
          <w:iCs/>
        </w:rPr>
        <w:t>сквозной</w:t>
      </w:r>
      <w:r>
        <w:t xml:space="preserve"> нумерацией арабскими цифрами, которые записывают на уровне формулы справа в круглых скобках. Одну формулу обозначают – </w:t>
      </w:r>
      <w:r>
        <w:rPr>
          <w:bCs/>
        </w:rPr>
        <w:t>(1).</w:t>
      </w:r>
      <w:r>
        <w:t xml:space="preserve"> Допускается нумерация формул в пределах раздела. В этом случае номер формулы состоит из номера раздела и порядкового номера формулы, разделенных точкой, </w:t>
      </w:r>
      <w:r>
        <w:rPr>
          <w:bCs/>
          <w:u w:val="single"/>
        </w:rPr>
        <w:t>например,</w:t>
      </w:r>
      <w:r>
        <w:rPr>
          <w:bCs/>
        </w:rPr>
        <w:t xml:space="preserve"> (3.1).</w:t>
      </w:r>
      <w:r>
        <w:t xml:space="preserve"> Номера формул располагаются справа от формул на одной позиции для всех формул (</w:t>
      </w:r>
      <w:r>
        <w:rPr>
          <w:bCs/>
          <w:u w:val="single"/>
        </w:rPr>
        <w:t>например</w:t>
      </w:r>
      <w:r>
        <w:rPr>
          <w:bCs/>
        </w:rPr>
        <w:t>,</w:t>
      </w:r>
      <w:r>
        <w:t xml:space="preserve"> по правому краю текста)</w:t>
      </w:r>
    </w:p>
    <w:p w:rsidR="009A66D2" w:rsidRDefault="00E376F5">
      <w:pPr>
        <w:ind w:firstLine="900"/>
        <w:jc w:val="both"/>
        <w:rPr>
          <w:bCs/>
        </w:rPr>
      </w:pPr>
      <w:r>
        <w:t xml:space="preserve">5.19 Ссылки в тексте на порядковые номера формул дают в скобках, </w:t>
      </w:r>
      <w:r>
        <w:rPr>
          <w:bCs/>
          <w:u w:val="single"/>
        </w:rPr>
        <w:t>например</w:t>
      </w:r>
      <w:r>
        <w:rPr>
          <w:bCs/>
        </w:rPr>
        <w:t>, в формуле (10).</w:t>
      </w:r>
    </w:p>
    <w:p w:rsidR="009A66D2" w:rsidRDefault="00E376F5">
      <w:pPr>
        <w:ind w:firstLine="900"/>
        <w:jc w:val="both"/>
        <w:rPr>
          <w:bCs/>
        </w:rPr>
      </w:pPr>
      <w:r>
        <w:t xml:space="preserve">5.20 Формулы, помещаемые в приложениях, должны нумероваться отдельной нумерацией арабскими цифрами в пределах каждого приложения с добавлением перед каждой цифрой обозначения приложений, </w:t>
      </w:r>
      <w:r>
        <w:rPr>
          <w:bCs/>
          <w:u w:val="single"/>
        </w:rPr>
        <w:t>например</w:t>
      </w:r>
      <w:r>
        <w:rPr>
          <w:bCs/>
        </w:rPr>
        <w:t xml:space="preserve"> формула (В.1) – формула (1) в приложении В.</w:t>
      </w:r>
    </w:p>
    <w:p w:rsidR="009A66D2" w:rsidRDefault="00E376F5">
      <w:pPr>
        <w:ind w:firstLine="900"/>
        <w:jc w:val="both"/>
      </w:pPr>
      <w:r>
        <w:t>5.21 Порядок изложения в документах математических уравнений – такой же, как и формул.</w:t>
      </w:r>
    </w:p>
    <w:p w:rsidR="009A66D2" w:rsidRDefault="00E376F5">
      <w:pPr>
        <w:ind w:firstLine="900"/>
        <w:jc w:val="both"/>
      </w:pPr>
      <w:r>
        <w:t>5.22 Примечания приводят в документах, если необходимы пояснения или справочные данные к содержанию текста, таблиц или графического материала. Примечания не должны содержать требований.</w:t>
      </w:r>
    </w:p>
    <w:p w:rsidR="009A66D2" w:rsidRDefault="00E376F5">
      <w:pPr>
        <w:ind w:firstLine="900"/>
        <w:jc w:val="both"/>
      </w:pPr>
      <w:r>
        <w:t xml:space="preserve">5.23 Примечания следует помещать непосредственно после текстового, графического материала или в таблице, к которым относятся эти примечания, и печатать с прописной буквы с абзаца. Если примечание одно, то после слова "Примечание" ставится </w:t>
      </w:r>
      <w:r>
        <w:rPr>
          <w:b/>
        </w:rPr>
        <w:t>тире</w:t>
      </w:r>
      <w:r>
        <w:t>, примечание печатается тоже с прописной буквы. Одно примечание не нумеруют. Несколько примечаний нумеруют по порядку арабскими цифрами. Примечание к таблице помещают в конце таблицы над линией, обозначающей окончание таблицы.</w:t>
      </w:r>
    </w:p>
    <w:p w:rsidR="009A66D2" w:rsidRDefault="00E376F5">
      <w:pPr>
        <w:ind w:firstLine="900"/>
        <w:jc w:val="both"/>
        <w:rPr>
          <w:spacing w:val="-4"/>
        </w:rPr>
      </w:pPr>
      <w:r>
        <w:rPr>
          <w:spacing w:val="-4"/>
        </w:rPr>
        <w:t>5.24 В список литературы (в список использованных источников) включают те источники информации, на которые даны ссылки в тексте документа. Сведения об источниках приводятся в соответствии с требованиями ГОСТ 7.1-</w:t>
      </w:r>
      <w:r w:rsidR="00780ACA">
        <w:rPr>
          <w:spacing w:val="-4"/>
        </w:rPr>
        <w:t>2003</w:t>
      </w:r>
      <w:r>
        <w:rPr>
          <w:spacing w:val="-4"/>
        </w:rPr>
        <w:t xml:space="preserve"> и ГОСТ 7.32-</w:t>
      </w:r>
      <w:r w:rsidR="00780ACA">
        <w:rPr>
          <w:spacing w:val="-4"/>
        </w:rPr>
        <w:t>2017</w:t>
      </w:r>
      <w:r>
        <w:rPr>
          <w:spacing w:val="-4"/>
        </w:rPr>
        <w:t>. Источники информации записывают списком с абзацного отступа в порядке ссылок на них в тексте документа, нумеруют арабскими цифрами без точки. Ссылки на использованные источники следует приводить в прямых скобках.</w:t>
      </w:r>
    </w:p>
    <w:p w:rsidR="009A66D2" w:rsidRDefault="00E376F5">
      <w:pPr>
        <w:ind w:firstLine="900"/>
        <w:jc w:val="both"/>
      </w:pPr>
      <w:r>
        <w:t>5.24.1 Сведения о книгах (монографии, учебники, справочники и т. д.) должны включать: фамилию и инициалы автора, заглавие книги, место издания, издательство, год издания, количество страниц в книге. Допускается сокращение названия городов - М.(Москва), Л.(Ленинград), К.(Киев), Мн.(Минск), СПб.(Санкт-Петербург). Например:</w:t>
      </w:r>
    </w:p>
    <w:p w:rsidR="009A66D2" w:rsidRDefault="00E376F5">
      <w:pPr>
        <w:ind w:firstLine="720"/>
        <w:jc w:val="both"/>
        <w:rPr>
          <w:spacing w:val="-4"/>
        </w:rPr>
      </w:pPr>
      <w:r>
        <w:rPr>
          <w:spacing w:val="-4"/>
        </w:rPr>
        <w:t>1 Шляндин В.М. Цифровые измерительные устройства. – М.: Высш. шк., 1991. – 335 с.</w:t>
      </w:r>
    </w:p>
    <w:p w:rsidR="009A66D2" w:rsidRDefault="00E376F5">
      <w:pPr>
        <w:ind w:firstLine="720"/>
        <w:jc w:val="both"/>
        <w:rPr>
          <w:spacing w:val="-4"/>
        </w:rPr>
      </w:pPr>
      <w:r>
        <w:rPr>
          <w:spacing w:val="-4"/>
        </w:rPr>
        <w:t>2 Калабеков В.А. Цифровые устройства и микропроцессорные системы. – М.: Радио и связь, 2000. – 265с.</w:t>
      </w:r>
    </w:p>
    <w:p w:rsidR="009A66D2" w:rsidRDefault="00E376F5">
      <w:pPr>
        <w:ind w:firstLine="900"/>
        <w:jc w:val="both"/>
      </w:pPr>
      <w:r>
        <w:t>3 Долин П.А. Справочник по технике безопасности. – 5-е изд. – М.: Энергоиздат, 1992. – 800 c.</w:t>
      </w:r>
    </w:p>
    <w:p w:rsidR="009A66D2" w:rsidRDefault="00E376F5">
      <w:pPr>
        <w:ind w:firstLine="900"/>
        <w:jc w:val="both"/>
      </w:pPr>
      <w:r>
        <w:t xml:space="preserve">5.24.2 Сведения о статье из периодического издания должны включать фамилию и инициалы автора, заглавие статьи, наименование серии (если есть), год выпуска, том (при необходимости), номер издания (журнала), страницы, на которых помещается статья. </w:t>
      </w:r>
      <w:r>
        <w:rPr>
          <w:u w:val="single"/>
        </w:rPr>
        <w:t>Например</w:t>
      </w:r>
      <w:r>
        <w:t>: Пестов Е.Н., Мокренко П.В. Прецизионный квантовый преобразователь тока в частоту с использованием оптической ориентации атомов //Приборы и системы управления. – 1988. – N9. – С. 25-28.</w:t>
      </w:r>
    </w:p>
    <w:p w:rsidR="009A66D2" w:rsidRDefault="00E376F5">
      <w:pPr>
        <w:ind w:firstLine="900"/>
        <w:jc w:val="both"/>
      </w:pPr>
      <w:r>
        <w:t xml:space="preserve">5.24.3 Сведения о патентных документах должны включать: характер документа, его номер, страну, выдавшую документ, название, инициалы и фамилию автора, страну, из которой данный автор, когда и где опубликован документ. </w:t>
      </w:r>
      <w:r>
        <w:rPr>
          <w:u w:val="single"/>
        </w:rPr>
        <w:t>Например</w:t>
      </w:r>
      <w:r>
        <w:t>: А.c. 436350 СССР. Двоичный сумматор //К. Н. Корнеев (СССР). – Заявл. 12.01.82; Опубл. 30.03.84, Бюл. N 26.</w:t>
      </w:r>
    </w:p>
    <w:p w:rsidR="009A66D2" w:rsidRDefault="00E376F5">
      <w:pPr>
        <w:ind w:firstLine="900"/>
        <w:jc w:val="both"/>
      </w:pPr>
      <w:r>
        <w:rPr>
          <w:spacing w:val="-4"/>
        </w:rPr>
        <w:t xml:space="preserve">5.24.4 Сведения о статье из иностранного журнала оформляют следующим образом: </w:t>
      </w:r>
      <w:r>
        <w:rPr>
          <w:lang w:val="en-US"/>
        </w:rPr>
        <w:t>Ganagisowa</w:t>
      </w:r>
      <w:r>
        <w:t xml:space="preserve"> </w:t>
      </w:r>
      <w:r>
        <w:rPr>
          <w:lang w:val="en-US"/>
        </w:rPr>
        <w:t>T</w:t>
      </w:r>
      <w:r>
        <w:t xml:space="preserve">., </w:t>
      </w:r>
      <w:r>
        <w:rPr>
          <w:lang w:val="en-US"/>
        </w:rPr>
        <w:t>Kawashima</w:t>
      </w:r>
      <w:r>
        <w:t xml:space="preserve"> </w:t>
      </w:r>
      <w:r>
        <w:rPr>
          <w:lang w:val="en-US"/>
        </w:rPr>
        <w:t>I</w:t>
      </w:r>
      <w:r>
        <w:t xml:space="preserve">. </w:t>
      </w:r>
      <w:r>
        <w:rPr>
          <w:lang w:val="en-US"/>
        </w:rPr>
        <w:t>Aktive</w:t>
      </w:r>
      <w:r>
        <w:t xml:space="preserve"> </w:t>
      </w:r>
      <w:r>
        <w:rPr>
          <w:lang w:val="en-US"/>
        </w:rPr>
        <w:t>gyrator</w:t>
      </w:r>
      <w:r>
        <w:t xml:space="preserve"> // </w:t>
      </w:r>
      <w:r>
        <w:rPr>
          <w:lang w:val="en-US"/>
        </w:rPr>
        <w:t>Electronic</w:t>
      </w:r>
      <w:r>
        <w:t xml:space="preserve"> </w:t>
      </w:r>
      <w:r>
        <w:rPr>
          <w:lang w:val="en-US"/>
        </w:rPr>
        <w:t>letters</w:t>
      </w:r>
      <w:r>
        <w:t xml:space="preserve">. – 1988. - </w:t>
      </w:r>
      <w:r>
        <w:rPr>
          <w:lang w:val="en-US"/>
        </w:rPr>
        <w:t>Vol</w:t>
      </w:r>
      <w:r>
        <w:t xml:space="preserve">.3, </w:t>
      </w:r>
      <w:r>
        <w:rPr>
          <w:lang w:val="en-US"/>
        </w:rPr>
        <w:t>N</w:t>
      </w:r>
      <w:r>
        <w:t xml:space="preserve"> 3. – </w:t>
      </w:r>
      <w:r>
        <w:rPr>
          <w:lang w:val="en-US"/>
        </w:rPr>
        <w:t>P</w:t>
      </w:r>
      <w:r>
        <w:t>. 5-8.</w:t>
      </w:r>
    </w:p>
    <w:p w:rsidR="009A66D2" w:rsidRDefault="00E376F5">
      <w:pPr>
        <w:ind w:firstLine="900"/>
        <w:jc w:val="both"/>
      </w:pPr>
      <w:r>
        <w:lastRenderedPageBreak/>
        <w:t>5.24.5 Сведения о стандартах и технических условиях выполняются по примеру: ГОСТ 7.32-91. Отчет о научно-исследовательской работе. Структура и правила оформления. М.: Изд-во стандартов, 1991. – 18 c.</w:t>
      </w:r>
    </w:p>
    <w:p w:rsidR="009A66D2" w:rsidRDefault="00E376F5">
      <w:pPr>
        <w:ind w:firstLine="900"/>
        <w:jc w:val="both"/>
      </w:pPr>
      <w:r>
        <w:t xml:space="preserve">5.24.6 Сведения из Интернета оформляют следующим образом: Бубенков М. Тестирование 19-дюймовых ЖК-мониторов. [Электронный ресурс]. – Компьтер Пресс. – Режим доступа: </w:t>
      </w:r>
      <w:hyperlink r:id="rId10" w:history="1">
        <w:r w:rsidRPr="00F267A6">
          <w:rPr>
            <w:rStyle w:val="af1"/>
            <w:color w:val="auto"/>
            <w:lang w:val="en-US"/>
          </w:rPr>
          <w:t>http</w:t>
        </w:r>
        <w:r w:rsidRPr="00F267A6">
          <w:rPr>
            <w:rStyle w:val="af1"/>
            <w:color w:val="auto"/>
          </w:rPr>
          <w:t>://</w:t>
        </w:r>
        <w:r w:rsidRPr="00F267A6">
          <w:rPr>
            <w:rStyle w:val="af1"/>
            <w:color w:val="auto"/>
            <w:lang w:val="en-US"/>
          </w:rPr>
          <w:t>www</w:t>
        </w:r>
        <w:r w:rsidRPr="00F267A6">
          <w:rPr>
            <w:rStyle w:val="af1"/>
            <w:color w:val="auto"/>
          </w:rPr>
          <w:t>.</w:t>
        </w:r>
        <w:r w:rsidRPr="00F267A6">
          <w:rPr>
            <w:rStyle w:val="af1"/>
            <w:color w:val="auto"/>
            <w:lang w:val="en-US"/>
          </w:rPr>
          <w:t>compress</w:t>
        </w:r>
        <w:r w:rsidRPr="00F267A6">
          <w:rPr>
            <w:rStyle w:val="af1"/>
            <w:color w:val="auto"/>
          </w:rPr>
          <w:t>.</w:t>
        </w:r>
        <w:r w:rsidRPr="00F267A6">
          <w:rPr>
            <w:rStyle w:val="af1"/>
            <w:color w:val="auto"/>
            <w:lang w:val="en-US"/>
          </w:rPr>
          <w:t>ru</w:t>
        </w:r>
        <w:r w:rsidRPr="00F267A6">
          <w:rPr>
            <w:rStyle w:val="af1"/>
            <w:color w:val="auto"/>
          </w:rPr>
          <w:t>/</w:t>
        </w:r>
        <w:r w:rsidRPr="00F267A6">
          <w:rPr>
            <w:rStyle w:val="af1"/>
            <w:color w:val="auto"/>
            <w:lang w:val="en-US"/>
          </w:rPr>
          <w:t>Archiv</w:t>
        </w:r>
        <w:r w:rsidRPr="00F267A6">
          <w:rPr>
            <w:rStyle w:val="af1"/>
            <w:color w:val="auto"/>
          </w:rPr>
          <w:t>/</w:t>
        </w:r>
        <w:r w:rsidRPr="00F267A6">
          <w:rPr>
            <w:rStyle w:val="af1"/>
            <w:color w:val="auto"/>
            <w:lang w:val="en-US"/>
          </w:rPr>
          <w:t>cp</w:t>
        </w:r>
        <w:r w:rsidRPr="00F267A6">
          <w:rPr>
            <w:rStyle w:val="af1"/>
            <w:color w:val="auto"/>
          </w:rPr>
          <w:t>/2005/12/41/</w:t>
        </w:r>
      </w:hyperlink>
      <w:r w:rsidRPr="00F267A6">
        <w:t>.</w:t>
      </w:r>
      <w:r>
        <w:t xml:space="preserve"> – Загл. с экрана.</w:t>
      </w:r>
    </w:p>
    <w:p w:rsidR="009A66D2" w:rsidRDefault="009A66D2">
      <w:pPr>
        <w:ind w:firstLine="1077"/>
        <w:jc w:val="both"/>
      </w:pPr>
    </w:p>
    <w:p w:rsidR="009A66D2" w:rsidRDefault="009A66D2">
      <w:pPr>
        <w:ind w:firstLine="1077"/>
        <w:jc w:val="both"/>
      </w:pPr>
    </w:p>
    <w:p w:rsidR="00147E5B" w:rsidRDefault="00147E5B">
      <w:pPr>
        <w:rPr>
          <w:b/>
        </w:rPr>
      </w:pPr>
      <w:r>
        <w:rPr>
          <w:b/>
        </w:rPr>
        <w:br w:type="page"/>
      </w:r>
    </w:p>
    <w:p w:rsidR="009A66D2" w:rsidRDefault="00E376F5">
      <w:pPr>
        <w:ind w:firstLine="900"/>
        <w:jc w:val="both"/>
        <w:rPr>
          <w:b/>
        </w:rPr>
      </w:pPr>
      <w:r>
        <w:rPr>
          <w:b/>
        </w:rPr>
        <w:lastRenderedPageBreak/>
        <w:t>6 Оформление иллюстраций и приложений</w:t>
      </w:r>
    </w:p>
    <w:p w:rsidR="009A66D2" w:rsidRDefault="009A66D2">
      <w:pPr>
        <w:ind w:firstLine="900"/>
        <w:jc w:val="both"/>
      </w:pPr>
    </w:p>
    <w:p w:rsidR="00147E5B" w:rsidRDefault="00147E5B">
      <w:pPr>
        <w:ind w:firstLine="900"/>
        <w:jc w:val="both"/>
      </w:pPr>
    </w:p>
    <w:p w:rsidR="009A66D2" w:rsidRDefault="00E376F5">
      <w:pPr>
        <w:ind w:firstLine="900"/>
        <w:jc w:val="both"/>
      </w:pPr>
      <w:r>
        <w:t xml:space="preserve">6.1 Количество иллюстраций должно быть достаточным для пояснения излагаемого текста. Иллюстрации могут быть расположены как по тексту документа (возможно ближе к соответствующим частям текста), так и в конце его. Иллюстрации должны быть выполнены в соответствии с  требованиями стандартов ЕСКД и СПДС. Иллюстрации, за исключением иллюстраций приложений, следует нумеровать арабскими цифрами сквозной нумерацией. Если рисунок один, то он обозначается  </w:t>
      </w:r>
      <w:r>
        <w:rPr>
          <w:bCs/>
        </w:rPr>
        <w:t>“Рисунок 1”.</w:t>
      </w:r>
    </w:p>
    <w:p w:rsidR="009A66D2" w:rsidRDefault="00E376F5">
      <w:pPr>
        <w:ind w:firstLine="900"/>
        <w:jc w:val="both"/>
      </w:pPr>
      <w:r>
        <w:t xml:space="preserve">Иллюстрации каждого приложения обозначают отдельной нумерацией арабскими цифрами с добавлением перед цифрой обозначения приложения. </w:t>
      </w:r>
      <w:r>
        <w:rPr>
          <w:bCs/>
          <w:u w:val="single"/>
        </w:rPr>
        <w:t xml:space="preserve">Например, </w:t>
      </w:r>
      <w:r>
        <w:rPr>
          <w:bCs/>
        </w:rPr>
        <w:t xml:space="preserve"> Рисунок А.3. </w:t>
      </w:r>
      <w:r>
        <w:t xml:space="preserve">Допускается нумеровать иллюстрации в пределах раздела. В этом случае номер иллюстрации состоит из номера раздела и порядкового номера иллюстрации, разделенных точкой. </w:t>
      </w:r>
      <w:r>
        <w:rPr>
          <w:bCs/>
          <w:u w:val="single"/>
        </w:rPr>
        <w:t xml:space="preserve">Например, </w:t>
      </w:r>
      <w:r>
        <w:rPr>
          <w:bCs/>
        </w:rPr>
        <w:t xml:space="preserve"> Рисунок 1.1</w:t>
      </w:r>
      <w:r>
        <w:t>.</w:t>
      </w:r>
    </w:p>
    <w:p w:rsidR="009A66D2" w:rsidRDefault="00E376F5">
      <w:pPr>
        <w:ind w:firstLine="900"/>
        <w:jc w:val="both"/>
        <w:rPr>
          <w:spacing w:val="-2"/>
        </w:rPr>
      </w:pPr>
      <w:r>
        <w:rPr>
          <w:spacing w:val="-2"/>
        </w:rPr>
        <w:t>6.2 При ссылках на иллюстрации следует писать "… в соответствии с рисунком 2" при сквозной нумерации в пределах раздела.</w:t>
      </w:r>
    </w:p>
    <w:p w:rsidR="009A66D2" w:rsidRDefault="00E376F5">
      <w:pPr>
        <w:ind w:firstLine="900"/>
        <w:jc w:val="both"/>
        <w:rPr>
          <w:bCs/>
        </w:rPr>
      </w:pPr>
      <w:r>
        <w:t>6.3 Иллюстрации, при необходимости, могут иметь наименование и пояснительные данные (подрисуночный текст). Слово "</w:t>
      </w:r>
      <w:r>
        <w:rPr>
          <w:bCs/>
        </w:rPr>
        <w:t>Рисунок"</w:t>
      </w:r>
      <w:r>
        <w:t xml:space="preserve"> и наименование помещают после пояснительных данных и располагают следующим образом: "</w:t>
      </w:r>
      <w:r>
        <w:rPr>
          <w:bCs/>
        </w:rPr>
        <w:t>Рисунок 1 – Детали прибора.</w:t>
      </w:r>
    </w:p>
    <w:p w:rsidR="009A66D2" w:rsidRDefault="00E376F5">
      <w:pPr>
        <w:ind w:firstLine="900"/>
        <w:jc w:val="both"/>
      </w:pPr>
      <w:r>
        <w:t>6.4 На приводимых в документе электрических схемах около каждого элемента указывают его позиционное обозначение, установленное соответствующими стандартами, и при необходимости номинальное значение величины.</w:t>
      </w:r>
    </w:p>
    <w:p w:rsidR="009A66D2" w:rsidRDefault="00E376F5">
      <w:pPr>
        <w:ind w:firstLine="900"/>
        <w:jc w:val="both"/>
      </w:pPr>
      <w:r>
        <w:t>6.5 Для иллюстрации функциональных зависимостей нескольких величин применяются диаграммы в прямоугольных или полярных координатах. Если на диаграмме представлена одна функциональная зависимость, то ее изображают сплошной линией удвоенной толщины, если несколько – допускается изображать эти зависимости линиями различных типов.</w:t>
      </w:r>
    </w:p>
    <w:p w:rsidR="009A66D2" w:rsidRDefault="00E376F5">
      <w:pPr>
        <w:ind w:firstLine="900"/>
        <w:jc w:val="both"/>
      </w:pPr>
      <w:r>
        <w:t>6.6 Координатная сетка выполняется сплошными тонкими линиями. Допускается линии сетки выполнять в местах, соответствующих кратным графическим интервалам, или делать засечки вместо линий. На одной диаграмме можно изображать несколько функциональных зависимостей, но в этом случае каждая должна иметь свою шкалу.</w:t>
      </w:r>
    </w:p>
    <w:p w:rsidR="009A66D2" w:rsidRDefault="00E376F5">
      <w:pPr>
        <w:ind w:firstLine="900"/>
        <w:jc w:val="both"/>
      </w:pPr>
      <w:r>
        <w:t>Единицы измерения на диаграммах наносятся следующим образом:</w:t>
      </w:r>
    </w:p>
    <w:p w:rsidR="009A66D2" w:rsidRDefault="00E376F5">
      <w:pPr>
        <w:ind w:left="900"/>
        <w:jc w:val="both"/>
      </w:pPr>
      <w:r>
        <w:t>а) в конце шкалы между последним и предпоследним значениями;</w:t>
      </w:r>
    </w:p>
    <w:p w:rsidR="009A66D2" w:rsidRDefault="00E376F5">
      <w:pPr>
        <w:ind w:left="360" w:firstLine="540"/>
        <w:jc w:val="both"/>
      </w:pPr>
      <w:r>
        <w:t>б) вместе с обозначением переменной величины, после запятой;</w:t>
      </w:r>
    </w:p>
    <w:p w:rsidR="009A66D2" w:rsidRDefault="00E376F5">
      <w:pPr>
        <w:ind w:left="360" w:firstLine="540"/>
        <w:jc w:val="both"/>
      </w:pPr>
      <w:r>
        <w:t>в) в конце шкалы после последнего числа в виде дроби: числитель – обозначение переменной величины, знаменатель – обозначение единицы измерения.</w:t>
      </w:r>
    </w:p>
    <w:p w:rsidR="009A66D2" w:rsidRDefault="00E376F5">
      <w:pPr>
        <w:ind w:firstLine="900"/>
        <w:jc w:val="both"/>
      </w:pPr>
      <w:r>
        <w:t>6.7 Материал, дополняющий текст документа, допускается помещать в приложениях. Приложениями могут быть, например, графический материал, таблицы большого формата, расчеты, описания аппаратуры и приборов, описания алгоритмов и программ задач, решаемых на ЭВМ и т. д.</w:t>
      </w:r>
    </w:p>
    <w:p w:rsidR="009A66D2" w:rsidRDefault="00E376F5">
      <w:pPr>
        <w:ind w:firstLine="900"/>
        <w:jc w:val="both"/>
      </w:pPr>
      <w:r>
        <w:t>6.8 Приложение оформляют как продолжение данного документа на последующих листах или выпускают в виде самостоятельного документа.</w:t>
      </w:r>
    </w:p>
    <w:p w:rsidR="009A66D2" w:rsidRDefault="00E376F5">
      <w:pPr>
        <w:ind w:firstLine="900"/>
        <w:jc w:val="both"/>
      </w:pPr>
      <w:r>
        <w:t>6.9 Приложения могут быть обязательными и информационными. Информационные приложения могут быть рекомендуемого и справочного характера.</w:t>
      </w:r>
    </w:p>
    <w:p w:rsidR="009A66D2" w:rsidRDefault="00E376F5">
      <w:pPr>
        <w:ind w:firstLine="900"/>
        <w:jc w:val="both"/>
      </w:pPr>
      <w:r>
        <w:t>6.10 В тексте документа на все приложения должны быть даны ссылки. Приложения располагают в порядке ссылок на них в тексте документа.</w:t>
      </w:r>
    </w:p>
    <w:p w:rsidR="009A66D2" w:rsidRDefault="00E376F5">
      <w:pPr>
        <w:ind w:firstLine="900"/>
        <w:jc w:val="both"/>
      </w:pPr>
      <w:r>
        <w:t>6.11 Каждое приложение следует начинать с новой страницы с указанием наверху посередине страницы слова "</w:t>
      </w:r>
      <w:r>
        <w:rPr>
          <w:bCs/>
        </w:rPr>
        <w:t>Приложение"</w:t>
      </w:r>
      <w:r>
        <w:t xml:space="preserve"> и его обозначения, а под ним в скобках для обязательного приложения пишут слово "</w:t>
      </w:r>
      <w:r>
        <w:rPr>
          <w:bCs/>
        </w:rPr>
        <w:t>обязательное"</w:t>
      </w:r>
      <w:r>
        <w:t>, а для информационного – "</w:t>
      </w:r>
      <w:r>
        <w:rPr>
          <w:bCs/>
        </w:rPr>
        <w:t>рекомендуемое"</w:t>
      </w:r>
      <w:r>
        <w:t xml:space="preserve"> или "справочное".</w:t>
      </w:r>
    </w:p>
    <w:p w:rsidR="009A66D2" w:rsidRDefault="00E376F5">
      <w:pPr>
        <w:ind w:firstLine="900"/>
        <w:jc w:val="both"/>
      </w:pPr>
      <w:r>
        <w:t>6.12 Приложение должно иметь заголовок, который записывают симметрично относительно текста с прописной буквы отдельной строкой.</w:t>
      </w:r>
    </w:p>
    <w:p w:rsidR="009A66D2" w:rsidRDefault="00E376F5">
      <w:pPr>
        <w:ind w:firstLine="900"/>
        <w:jc w:val="both"/>
        <w:rPr>
          <w:bCs/>
          <w:spacing w:val="-6"/>
        </w:rPr>
      </w:pPr>
      <w:r>
        <w:rPr>
          <w:spacing w:val="-6"/>
        </w:rPr>
        <w:lastRenderedPageBreak/>
        <w:t xml:space="preserve">6.13 Приложения обозначают заглавными буквам русского алфавита, начиная с </w:t>
      </w:r>
      <w:r>
        <w:rPr>
          <w:b/>
          <w:spacing w:val="-6"/>
        </w:rPr>
        <w:t>А</w:t>
      </w:r>
      <w:r>
        <w:rPr>
          <w:spacing w:val="-6"/>
        </w:rPr>
        <w:t xml:space="preserve">, за исключением букв </w:t>
      </w:r>
      <w:r>
        <w:rPr>
          <w:b/>
          <w:spacing w:val="-6"/>
        </w:rPr>
        <w:t>Ё, З, И, О, Ч, Ь, Ы, Ъ.</w:t>
      </w:r>
      <w:r>
        <w:rPr>
          <w:spacing w:val="-6"/>
        </w:rPr>
        <w:t xml:space="preserve"> После слова </w:t>
      </w:r>
      <w:r>
        <w:rPr>
          <w:bCs/>
          <w:spacing w:val="-6"/>
        </w:rPr>
        <w:t>“Приложение”</w:t>
      </w:r>
      <w:r>
        <w:rPr>
          <w:spacing w:val="-6"/>
        </w:rPr>
        <w:t xml:space="preserve"> следует буква, обозначающая его последовательность. Допускается обозначение приложений буквами латинского алфавита. Если в документе одно приложение, оно обозначается "</w:t>
      </w:r>
      <w:r>
        <w:rPr>
          <w:bCs/>
          <w:spacing w:val="-6"/>
        </w:rPr>
        <w:t>Приложение А".</w:t>
      </w:r>
    </w:p>
    <w:p w:rsidR="009A66D2" w:rsidRDefault="00E376F5">
      <w:pPr>
        <w:ind w:firstLine="900"/>
        <w:jc w:val="both"/>
      </w:pPr>
      <w:r>
        <w:t>6.14 Приложения, как правило, выполняют на листах формата А4. Допускается оформлять приложения на листах других форматов по ГОСТ 2.301.</w:t>
      </w:r>
    </w:p>
    <w:p w:rsidR="009A66D2" w:rsidRDefault="00E376F5">
      <w:pPr>
        <w:ind w:firstLine="900"/>
        <w:jc w:val="both"/>
      </w:pPr>
      <w:r>
        <w:t>6.15 Приложения должны иметь общую с остальной частью документа сквозную нумерацию страниц.</w:t>
      </w:r>
    </w:p>
    <w:p w:rsidR="009A66D2" w:rsidRDefault="009A66D2">
      <w:pPr>
        <w:ind w:firstLine="900"/>
        <w:jc w:val="both"/>
      </w:pPr>
    </w:p>
    <w:p w:rsidR="009A66D2" w:rsidRDefault="009A66D2">
      <w:pPr>
        <w:ind w:firstLine="900"/>
        <w:jc w:val="both"/>
      </w:pPr>
    </w:p>
    <w:p w:rsidR="00147E5B" w:rsidRDefault="00147E5B">
      <w:pPr>
        <w:rPr>
          <w:b/>
        </w:rPr>
      </w:pPr>
      <w:r>
        <w:rPr>
          <w:b/>
        </w:rPr>
        <w:br w:type="page"/>
      </w:r>
    </w:p>
    <w:p w:rsidR="009A66D2" w:rsidRDefault="00E376F5">
      <w:pPr>
        <w:ind w:firstLine="900"/>
        <w:jc w:val="both"/>
        <w:rPr>
          <w:b/>
        </w:rPr>
      </w:pPr>
      <w:r>
        <w:rPr>
          <w:b/>
        </w:rPr>
        <w:lastRenderedPageBreak/>
        <w:t>7 Построение таблиц</w:t>
      </w:r>
    </w:p>
    <w:p w:rsidR="009A66D2" w:rsidRDefault="009A66D2">
      <w:pPr>
        <w:ind w:firstLine="900"/>
        <w:jc w:val="both"/>
      </w:pPr>
    </w:p>
    <w:p w:rsidR="00147E5B" w:rsidRDefault="00147E5B">
      <w:pPr>
        <w:ind w:firstLine="900"/>
        <w:jc w:val="both"/>
      </w:pPr>
    </w:p>
    <w:p w:rsidR="009A66D2" w:rsidRDefault="00E376F5">
      <w:pPr>
        <w:ind w:firstLine="900"/>
        <w:jc w:val="both"/>
      </w:pPr>
      <w:r>
        <w:t>7.1Таблицы применяют для лучшей наглядности и удобства сравнения показателей. Название таблицы, при его получении, должно отражать ее содержание, быть точным, кратким. Название следует помещать над таблицей.</w:t>
      </w:r>
    </w:p>
    <w:p w:rsidR="009A66D2" w:rsidRDefault="009A66D2">
      <w:pPr>
        <w:ind w:firstLine="900"/>
        <w:jc w:val="both"/>
      </w:pPr>
    </w:p>
    <w:tbl>
      <w:tblPr>
        <w:tblpPr w:leftFromText="180" w:rightFromText="180" w:vertAnchor="text" w:horzAnchor="margin" w:tblpXSpec="center" w:tblpY="468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1440"/>
        <w:gridCol w:w="714"/>
        <w:gridCol w:w="714"/>
        <w:gridCol w:w="714"/>
        <w:gridCol w:w="714"/>
      </w:tblGrid>
      <w:tr w:rsidR="009A66D2">
        <w:trPr>
          <w:cantSplit/>
        </w:trPr>
        <w:tc>
          <w:tcPr>
            <w:tcW w:w="1440" w:type="dxa"/>
            <w:vMerge w:val="restart"/>
          </w:tcPr>
          <w:p w:rsidR="009A66D2" w:rsidRDefault="009A66D2"/>
        </w:tc>
        <w:tc>
          <w:tcPr>
            <w:tcW w:w="1428" w:type="dxa"/>
            <w:gridSpan w:val="2"/>
          </w:tcPr>
          <w:p w:rsidR="009A66D2" w:rsidRDefault="009A66D2"/>
        </w:tc>
        <w:tc>
          <w:tcPr>
            <w:tcW w:w="1428" w:type="dxa"/>
            <w:gridSpan w:val="2"/>
          </w:tcPr>
          <w:p w:rsidR="009A66D2" w:rsidRDefault="009A66D2"/>
        </w:tc>
      </w:tr>
      <w:tr w:rsidR="009A66D2">
        <w:trPr>
          <w:cantSplit/>
        </w:trPr>
        <w:tc>
          <w:tcPr>
            <w:tcW w:w="1440" w:type="dxa"/>
            <w:vMerge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</w:tr>
      <w:tr w:rsidR="009A66D2">
        <w:tc>
          <w:tcPr>
            <w:tcW w:w="1440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</w:tr>
      <w:tr w:rsidR="009A66D2">
        <w:tc>
          <w:tcPr>
            <w:tcW w:w="1440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  <w:tc>
          <w:tcPr>
            <w:tcW w:w="714" w:type="dxa"/>
          </w:tcPr>
          <w:p w:rsidR="009A66D2" w:rsidRDefault="009A66D2"/>
        </w:tc>
      </w:tr>
    </w:tbl>
    <w:p w:rsidR="009A66D2" w:rsidRDefault="006F7222">
      <w:pPr>
        <w:ind w:firstLine="2700"/>
        <w:rPr>
          <w:bCs/>
        </w:rPr>
      </w:pPr>
      <w:r w:rsidRPr="006F7222">
        <w:rPr>
          <w:bCs/>
          <w:noProof/>
          <w:sz w:val="20"/>
        </w:rPr>
        <w:pict>
          <v:group id="_x0000_s1345" style="position:absolute;left:0;text-align:left;margin-left:45pt;margin-top:0;width:396pt;height:135pt;z-index:251694592;mso-position-horizontal-relative:text;mso-position-vertical-relative:text" coordorigin="2601,1134" coordsize="7920,2700">
            <v:shapetype id="_x0000_t61" coordsize="21600,21600" o:spt="61" adj="1350,25920" path="m,l0@8@12@24,0@9,,21600@6,21600@15@27@7,21600,21600,21600,21600@9@18@30,21600@8,21600,0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/>
              <v:handles>
                <v:h position="#0,#1"/>
              </v:handles>
            </v:shapetype>
            <v:shape id="_x0000_s1346" type="#_x0000_t61" style="position:absolute;left:2601;top:1314;width:1260;height:468" adj="35657,28338">
              <v:textbox style="mso-next-textbox:#_x0000_s1346">
                <w:txbxContent>
                  <w:p w:rsidR="00394919" w:rsidRDefault="00394919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Головка</w:t>
                    </w:r>
                  </w:p>
                </w:txbxContent>
              </v:textbox>
            </v:shape>
            <v:shape id="_x0000_s1347" type="#_x0000_t61" style="position:absolute;left:9081;top:1134;width:1080;height:540" adj="-10700">
              <v:textbox style="mso-next-textbox:#_x0000_s1347" inset=".5mm,.3mm,.5mm,.3mm">
                <w:txbxContent>
                  <w:p w:rsidR="00394919" w:rsidRDefault="00394919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Заголовки граф</w:t>
                    </w:r>
                  </w:p>
                </w:txbxContent>
              </v:textbox>
            </v:shape>
            <v:shape id="_x0000_s1348" type="#_x0000_t61" style="position:absolute;left:9081;top:1854;width:1440;height:540" adj="-8700,6040">
              <v:textbox style="mso-next-textbox:#_x0000_s1348" inset=".5mm,.3mm,.5mm,.3mm">
                <w:txbxContent>
                  <w:p w:rsidR="00394919" w:rsidRDefault="00394919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Подзаголовки граф</w:t>
                    </w:r>
                  </w:p>
                </w:txbxContent>
              </v:textbox>
            </v:shape>
            <v:rect id="_x0000_s1349" style="position:absolute;left:9081;top:2574;width:1440;height:540">
              <v:textbox style="mso-next-textbox:#_x0000_s1349">
                <w:txbxContent>
                  <w:p w:rsidR="00394919" w:rsidRDefault="00394919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Строки</w:t>
                    </w:r>
                  </w:p>
                </w:txbxContent>
              </v:textbox>
            </v:rect>
            <v:line id="_x0000_s1350" style="position:absolute;flip:x y" from="8541,2394" to="9081,2754"/>
            <v:line id="_x0000_s1351" style="position:absolute;flip:x y" from="8541,2574" to="9081,2754"/>
            <v:shape id="_x0000_s1352" type="#_x0000_t61" style="position:absolute;left:2601;top:2934;width:1440;height:900" adj="34406,-7523">
              <v:textbox style="mso-next-textbox:#_x0000_s1352">
                <w:txbxContent>
                  <w:p w:rsidR="00394919" w:rsidRDefault="00394919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Боковик</w:t>
                    </w:r>
                  </w:p>
                  <w:p w:rsidR="00394919" w:rsidRDefault="00394919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(графа для заголовков)</w:t>
                    </w:r>
                  </w:p>
                </w:txbxContent>
              </v:textbox>
            </v:shape>
            <v:rect id="_x0000_s1353" style="position:absolute;left:5841;top:3114;width:1440;height:720">
              <v:textbox style="mso-next-textbox:#_x0000_s1353">
                <w:txbxContent>
                  <w:p w:rsidR="00394919" w:rsidRDefault="00394919">
                    <w:pPr>
                      <w:pStyle w:val="ae"/>
                    </w:pPr>
                    <w:r>
                      <w:rPr>
                        <w:sz w:val="20"/>
                      </w:rPr>
                      <w:t>Графы (колонки</w:t>
                    </w:r>
                    <w:r>
                      <w:t>)</w:t>
                    </w:r>
                  </w:p>
                </w:txbxContent>
              </v:textbox>
            </v:rect>
            <v:line id="_x0000_s1354" style="position:absolute;flip:x y" from="6021,2754" to="6201,3114"/>
            <v:line id="_x0000_s1355" style="position:absolute;flip:y" from="6561,2754" to="6561,3114"/>
            <v:line id="_x0000_s1356" style="position:absolute;flip:y" from="6741,2754" to="7281,3114"/>
            <v:line id="_x0000_s1357" style="position:absolute;flip:y" from="7101,2754" to="8001,3114"/>
          </v:group>
        </w:pict>
      </w:r>
      <w:r w:rsidR="00E376F5">
        <w:rPr>
          <w:bCs/>
        </w:rPr>
        <w:t>Таблица 1 – Название таблицы</w:t>
      </w:r>
    </w:p>
    <w:p w:rsidR="009A66D2" w:rsidRDefault="009A66D2"/>
    <w:p w:rsidR="009A66D2" w:rsidRDefault="009A66D2"/>
    <w:p w:rsidR="009A66D2" w:rsidRDefault="009A66D2"/>
    <w:p w:rsidR="009A66D2" w:rsidRDefault="009A66D2"/>
    <w:p w:rsidR="009A66D2" w:rsidRDefault="009A66D2"/>
    <w:p w:rsidR="009A66D2" w:rsidRDefault="009A66D2"/>
    <w:p w:rsidR="009A66D2" w:rsidRDefault="009A66D2"/>
    <w:p w:rsidR="009A66D2" w:rsidRDefault="009A66D2"/>
    <w:p w:rsidR="009A66D2" w:rsidRDefault="009A66D2"/>
    <w:p w:rsidR="009A66D2" w:rsidRDefault="009A66D2">
      <w:pPr>
        <w:pStyle w:val="a3"/>
        <w:tabs>
          <w:tab w:val="clear" w:pos="4677"/>
          <w:tab w:val="clear" w:pos="9355"/>
        </w:tabs>
      </w:pPr>
    </w:p>
    <w:p w:rsidR="009A66D2" w:rsidRDefault="009A66D2">
      <w:pPr>
        <w:ind w:firstLine="900"/>
        <w:jc w:val="both"/>
      </w:pPr>
    </w:p>
    <w:p w:rsidR="009A66D2" w:rsidRDefault="00E376F5">
      <w:pPr>
        <w:ind w:firstLine="900"/>
        <w:jc w:val="both"/>
      </w:pPr>
      <w:r>
        <w:t>7.2 При переносе части таблицы на ту же или другие страницы название помещают только над первой частью таблицы.</w:t>
      </w:r>
    </w:p>
    <w:p w:rsidR="009A66D2" w:rsidRDefault="00E376F5">
      <w:pPr>
        <w:ind w:firstLine="900"/>
        <w:jc w:val="both"/>
      </w:pPr>
      <w:r>
        <w:t xml:space="preserve">7.3 Таблицы, за исключением таблиц приложений, следует нумеровать арабскими цифрами сквозной нумерацией. Таблицы каждого приложения обозначают отдельной нумерацией арабскими цифрами с добавлением перед цифрой обозначения приложения. Если в документе одна таблица, она должна быть обозначена слева </w:t>
      </w:r>
      <w:r>
        <w:rPr>
          <w:bCs/>
        </w:rPr>
        <w:t>“Таблица 1”</w:t>
      </w:r>
      <w:r>
        <w:t xml:space="preserve"> или </w:t>
      </w:r>
      <w:r>
        <w:rPr>
          <w:bCs/>
        </w:rPr>
        <w:t>“Таблица В.1”,</w:t>
      </w:r>
      <w:r>
        <w:t xml:space="preserve"> если она приведена в приложении В.</w:t>
      </w:r>
    </w:p>
    <w:p w:rsidR="009A66D2" w:rsidRDefault="00E376F5">
      <w:pPr>
        <w:ind w:firstLine="900"/>
        <w:jc w:val="both"/>
      </w:pPr>
      <w:r>
        <w:t>Допускается нумеровать таблицы в пределах раздела. В этом случае номер таблицы состоит из номера раздела и порядкового номера таблицы, разделенных точкой.</w:t>
      </w:r>
    </w:p>
    <w:p w:rsidR="009A66D2" w:rsidRDefault="00E376F5">
      <w:pPr>
        <w:ind w:firstLine="900"/>
        <w:jc w:val="both"/>
        <w:rPr>
          <w:bCs/>
        </w:rPr>
      </w:pPr>
      <w:r>
        <w:t xml:space="preserve">7.4 На все таблицы должны быть приведены ссылки в тексте документа с указанием ее номера, при ссылке следует писать </w:t>
      </w:r>
      <w:r>
        <w:rPr>
          <w:bCs/>
        </w:rPr>
        <w:t>“результаты расчета приведены в таблице 2”.</w:t>
      </w:r>
    </w:p>
    <w:p w:rsidR="009A66D2" w:rsidRDefault="00E376F5">
      <w:pPr>
        <w:ind w:firstLine="900"/>
        <w:jc w:val="both"/>
      </w:pPr>
      <w:r>
        <w:t>7.5 Заголовки граф и строк таблицы следует писать с прописной буквы, а подзаголовки граф – со строчной буквы, если они составляют одно предложение с заголовком, или с прописной буквы, если они имеют самостоятельное значение. В конце заголовков и подзаголовков таблиц точки не ставят. Заголовки и подзаголовки граф указывают в единственном числе.</w:t>
      </w:r>
    </w:p>
    <w:p w:rsidR="009A66D2" w:rsidRDefault="00E376F5">
      <w:pPr>
        <w:ind w:firstLine="900"/>
        <w:jc w:val="both"/>
      </w:pPr>
      <w:r>
        <w:t>7.6 Таблицы слева, справа и снизу, как правило, ограничивают линиями. Разделять заголовки и подзаголовки боковика и граф диагональными линиями не допускается. Горизонтальные и вертикальные линии, разграничивающие строки таблицы, допускается не проводить, если их отсутствие не затрудняет пользование таблицей.</w:t>
      </w:r>
    </w:p>
    <w:p w:rsidR="009A66D2" w:rsidRDefault="00E376F5">
      <w:pPr>
        <w:ind w:firstLine="900"/>
        <w:jc w:val="both"/>
      </w:pPr>
      <w:r>
        <w:t>7.7 Заголовки граф, как правило, записывают параллельно строке таблицы. При необходимости допускается перпендикулярное расположение заголовков граф.</w:t>
      </w:r>
    </w:p>
    <w:p w:rsidR="009A66D2" w:rsidRDefault="00E376F5">
      <w:pPr>
        <w:ind w:firstLine="900"/>
        <w:jc w:val="both"/>
        <w:rPr>
          <w:i/>
        </w:rPr>
      </w:pPr>
      <w:r>
        <w:t xml:space="preserve">7.8 Головка таблицы должна быть отделена линий от остальной части таблицы. Высота строк таблицы должна быть </w:t>
      </w:r>
      <w:r>
        <w:rPr>
          <w:i/>
        </w:rPr>
        <w:t>не мене 8 мм.</w:t>
      </w:r>
    </w:p>
    <w:p w:rsidR="009A66D2" w:rsidRDefault="00E376F5">
      <w:pPr>
        <w:ind w:firstLine="900"/>
        <w:jc w:val="both"/>
      </w:pPr>
      <w:r>
        <w:t>7.9 Таблицу, в зависимости от ее размера, помещают под текстом, в котором впервые дана ссылка на нее, или на следующей странице, а, при необходимости, в приложении к документу. Допускается помещать таблицу вдоль длинной стороны листа документа.</w:t>
      </w:r>
    </w:p>
    <w:p w:rsidR="009A66D2" w:rsidRDefault="00E376F5">
      <w:pPr>
        <w:ind w:firstLine="900"/>
        <w:jc w:val="both"/>
      </w:pPr>
      <w:r>
        <w:t>7.10 Если строки или графы таблицы выходят за формат страницы, ее делят на части, помещая одну часть под другой или рядом, при этом в каждой части таблицы повторяют ее головку и боковик. При делении таблицы на части допускается ее головку или боковик заменять соответственно номером граф и строк. При этом нумеруют арабскими цифрами графы и (или) строки первой части таблицы.</w:t>
      </w:r>
    </w:p>
    <w:p w:rsidR="009A66D2" w:rsidRDefault="00E376F5">
      <w:pPr>
        <w:ind w:firstLine="900"/>
        <w:jc w:val="both"/>
      </w:pPr>
      <w:r>
        <w:lastRenderedPageBreak/>
        <w:t xml:space="preserve">Слово </w:t>
      </w:r>
      <w:r>
        <w:rPr>
          <w:bCs/>
        </w:rPr>
        <w:t>“Таблица”</w:t>
      </w:r>
      <w:r>
        <w:t xml:space="preserve"> указывают один раз </w:t>
      </w:r>
      <w:r>
        <w:rPr>
          <w:bCs/>
          <w:iCs/>
        </w:rPr>
        <w:t>слева</w:t>
      </w:r>
      <w:r>
        <w:t xml:space="preserve"> над первой частью таблицы, над другими частями пишут слева слова </w:t>
      </w:r>
      <w:r>
        <w:rPr>
          <w:bCs/>
        </w:rPr>
        <w:t>“Продолжение таблицы”</w:t>
      </w:r>
      <w:r>
        <w:t xml:space="preserve"> с указанием номера (обозначения) таблицы.</w:t>
      </w:r>
    </w:p>
    <w:p w:rsidR="009A66D2" w:rsidRDefault="00E376F5">
      <w:pPr>
        <w:ind w:firstLine="900"/>
        <w:jc w:val="both"/>
      </w:pPr>
      <w:r>
        <w:t>7.11 Если все показатели, приведенные в графах таблицы, выражены в одной и той же единице физической величины, то ее обозначение необходимо помещать над таблицей справа, а при делении таблицы на части – над каждой ее частью.</w:t>
      </w:r>
    </w:p>
    <w:p w:rsidR="009A66D2" w:rsidRDefault="00E376F5">
      <w:pPr>
        <w:ind w:firstLine="900"/>
        <w:jc w:val="both"/>
        <w:rPr>
          <w:bCs/>
        </w:rPr>
      </w:pPr>
      <w:r>
        <w:t xml:space="preserve">7.12 Для сокращения текста заголовков и подзаголовков граф отдельные понятия заменяют буквенными обозначениями, установленными ГОСТ 2.321-84, или другими обозначениями, если они пояснены в тексте или приведены на иллюстрациях, </w:t>
      </w:r>
      <w:r>
        <w:rPr>
          <w:bCs/>
          <w:u w:val="single"/>
        </w:rPr>
        <w:t>например,</w:t>
      </w:r>
      <w:r>
        <w:rPr>
          <w:bCs/>
        </w:rPr>
        <w:t xml:space="preserve"> </w:t>
      </w:r>
      <w:r>
        <w:rPr>
          <w:bCs/>
        </w:rPr>
        <w:br/>
      </w:r>
      <w:r>
        <w:rPr>
          <w:bCs/>
          <w:lang w:val="en-US"/>
        </w:rPr>
        <w:t>D</w:t>
      </w:r>
      <w:r>
        <w:rPr>
          <w:bCs/>
        </w:rPr>
        <w:t xml:space="preserve"> – диаметр, </w:t>
      </w:r>
      <w:r>
        <w:rPr>
          <w:bCs/>
          <w:lang w:val="en-US"/>
        </w:rPr>
        <w:t>H</w:t>
      </w:r>
      <w:r>
        <w:rPr>
          <w:bCs/>
        </w:rPr>
        <w:t xml:space="preserve"> – высота, </w:t>
      </w:r>
      <w:r>
        <w:rPr>
          <w:bCs/>
          <w:lang w:val="en-US"/>
        </w:rPr>
        <w:t>L</w:t>
      </w:r>
      <w:r>
        <w:rPr>
          <w:bCs/>
        </w:rPr>
        <w:t xml:space="preserve"> – длина.</w:t>
      </w:r>
    </w:p>
    <w:p w:rsidR="009A66D2" w:rsidRDefault="00E376F5">
      <w:pPr>
        <w:ind w:firstLine="900"/>
        <w:jc w:val="both"/>
      </w:pPr>
      <w:r>
        <w:t xml:space="preserve">7.13 Ограничительные слова </w:t>
      </w:r>
      <w:r>
        <w:rPr>
          <w:bCs/>
        </w:rPr>
        <w:t>“более”, “не более”, ”менее”, “не менее”</w:t>
      </w:r>
      <w:r>
        <w:t xml:space="preserve"> и др. должны быть помечены в одной строке или графе таблицы с наименованием соответствующего показателя после обозначения его единицы физической величины, если они относятся ко всей строке или графе. При этом после наименования показателя перед ограничительными словами ставится запятая.</w:t>
      </w:r>
    </w:p>
    <w:p w:rsidR="009A66D2" w:rsidRDefault="00E376F5">
      <w:pPr>
        <w:ind w:firstLine="900"/>
        <w:jc w:val="both"/>
        <w:rPr>
          <w:bCs/>
        </w:rPr>
      </w:pPr>
      <w:r>
        <w:t xml:space="preserve">7.14 Обозначение единицы физической величины, общей для всех данных в строке, следует указывать после ее наименования. Допускается при необходимости выносить в отдельную строку (графу) обозначение </w:t>
      </w:r>
      <w:r>
        <w:rPr>
          <w:bCs/>
        </w:rPr>
        <w:t>“единицы физической величины”.</w:t>
      </w:r>
    </w:p>
    <w:p w:rsidR="009A66D2" w:rsidRDefault="00E376F5">
      <w:pPr>
        <w:tabs>
          <w:tab w:val="left" w:pos="1774"/>
        </w:tabs>
        <w:ind w:firstLine="900"/>
        <w:jc w:val="both"/>
        <w:rPr>
          <w:bCs/>
        </w:rPr>
      </w:pPr>
      <w:r>
        <w:t xml:space="preserve">7.15 Текст, повторяющийся в строках одной и той же графы и состоящий из одиночных слов, чередующихся с цифрами, заменяют кавычками. Если повторяющийся текст состоит из двух и более слов, при первом повторении его заменяют словами </w:t>
      </w:r>
      <w:r>
        <w:rPr>
          <w:bCs/>
        </w:rPr>
        <w:t>“То же”</w:t>
      </w:r>
      <w:r>
        <w:t xml:space="preserve">. Если предыдущая фраза является частью последующей, то допускается заменить ее словами </w:t>
      </w:r>
      <w:r>
        <w:rPr>
          <w:bCs/>
        </w:rPr>
        <w:t>“То же” и добавить дополнительные сведения.</w:t>
      </w:r>
    </w:p>
    <w:p w:rsidR="009A66D2" w:rsidRDefault="00E376F5">
      <w:pPr>
        <w:ind w:firstLine="900"/>
        <w:jc w:val="both"/>
      </w:pPr>
      <w:r>
        <w:t>7.16 При первом отсутствии отдельных данных в таблице следует ставить прочерк (тире).</w:t>
      </w:r>
    </w:p>
    <w:p w:rsidR="009A66D2" w:rsidRDefault="00E376F5">
      <w:pPr>
        <w:ind w:firstLine="900"/>
        <w:jc w:val="both"/>
        <w:rPr>
          <w:spacing w:val="-4"/>
        </w:rPr>
      </w:pPr>
      <w:r>
        <w:rPr>
          <w:spacing w:val="-4"/>
        </w:rPr>
        <w:t xml:space="preserve">7.17 При указании в таблицах последовательных интервалов чисел, охватывающих все числа ряда, их следует записывать: </w:t>
      </w:r>
      <w:r>
        <w:rPr>
          <w:b/>
          <w:spacing w:val="-4"/>
        </w:rPr>
        <w:t>“</w:t>
      </w:r>
      <w:r>
        <w:rPr>
          <w:bCs/>
          <w:spacing w:val="-4"/>
        </w:rPr>
        <w:t>От …до …включ.”</w:t>
      </w:r>
      <w:r>
        <w:rPr>
          <w:spacing w:val="-4"/>
        </w:rPr>
        <w:t>. В интервале, охватывающем числа ряда, между крайними числами ряда в таблице допускается ставить тире.</w:t>
      </w:r>
    </w:p>
    <w:p w:rsidR="009A66D2" w:rsidRDefault="00E376F5">
      <w:pPr>
        <w:ind w:firstLine="900"/>
        <w:jc w:val="both"/>
      </w:pPr>
      <w:r>
        <w:t>7.18 Числовое значение показателя проставляют на уровне последней строки наименования показателя.</w:t>
      </w:r>
    </w:p>
    <w:p w:rsidR="009A66D2" w:rsidRDefault="00E376F5">
      <w:pPr>
        <w:ind w:firstLine="900"/>
        <w:jc w:val="both"/>
      </w:pPr>
      <w:r>
        <w:t>7.19 Цифры в графах таблиц должны проставляться так, чтобы разряды чисел во всей графе были распложены один под другим, если они относятся к одному показателю. В одной графе должно быть соблюдено, как правило, одинаковое количество знаков для значений величин.</w:t>
      </w:r>
    </w:p>
    <w:p w:rsidR="009A66D2" w:rsidRDefault="009A66D2">
      <w:pPr>
        <w:ind w:firstLine="900"/>
        <w:jc w:val="both"/>
      </w:pPr>
    </w:p>
    <w:p w:rsidR="009A66D2" w:rsidRDefault="009A66D2">
      <w:pPr>
        <w:ind w:firstLine="900"/>
        <w:jc w:val="both"/>
      </w:pPr>
    </w:p>
    <w:p w:rsidR="00147E5B" w:rsidRDefault="00147E5B">
      <w:pPr>
        <w:rPr>
          <w:b/>
        </w:rPr>
      </w:pPr>
      <w:r>
        <w:rPr>
          <w:b/>
        </w:rPr>
        <w:br w:type="page"/>
      </w:r>
    </w:p>
    <w:p w:rsidR="009A66D2" w:rsidRDefault="00E376F5" w:rsidP="00D60FCB">
      <w:pPr>
        <w:numPr>
          <w:ilvl w:val="0"/>
          <w:numId w:val="2"/>
        </w:numPr>
        <w:rPr>
          <w:b/>
        </w:rPr>
      </w:pPr>
      <w:r>
        <w:rPr>
          <w:b/>
        </w:rPr>
        <w:lastRenderedPageBreak/>
        <w:t>Правила выполнения основной надписи на схемах, чертежах и текстовых конструкторских документах, разбитых на графы</w:t>
      </w:r>
    </w:p>
    <w:p w:rsidR="009A66D2" w:rsidRDefault="009A66D2">
      <w:pPr>
        <w:ind w:firstLine="851"/>
      </w:pPr>
    </w:p>
    <w:p w:rsidR="00147E5B" w:rsidRDefault="00147E5B">
      <w:pPr>
        <w:ind w:firstLine="851"/>
      </w:pPr>
    </w:p>
    <w:p w:rsidR="009A66D2" w:rsidRDefault="00E376F5" w:rsidP="00D60FCB">
      <w:pPr>
        <w:numPr>
          <w:ilvl w:val="1"/>
          <w:numId w:val="1"/>
        </w:numPr>
        <w:ind w:left="0" w:firstLine="900"/>
        <w:jc w:val="both"/>
      </w:pPr>
      <w:r>
        <w:t>Содержание, расположение и размеры граф основной надписи, а также размеры рамок на чертежах и схемах должны соответствовать формам 1, 2а, а в спецификации, ведомости проекта и перечне элементов – формам 2 и 2а ГОСТ 2.104-</w:t>
      </w:r>
      <w:r w:rsidR="00780ACA">
        <w:t>2006</w:t>
      </w:r>
      <w:r>
        <w:t>. (Формы 1, 2, 2а и примеры их заполнения приведены в приложении А).</w:t>
      </w:r>
    </w:p>
    <w:p w:rsidR="009A66D2" w:rsidRDefault="00E376F5">
      <w:pPr>
        <w:ind w:firstLine="851"/>
        <w:jc w:val="both"/>
      </w:pPr>
      <w:r>
        <w:t>В графах основной надписи и дополнительных графах (на форме показаны в скобках номера только тех граф, которые заполняются в графической и текстовой части дипломных и курсовых проектов) указывают:</w:t>
      </w:r>
    </w:p>
    <w:p w:rsidR="009A66D2" w:rsidRDefault="00E376F5">
      <w:pPr>
        <w:ind w:firstLine="851"/>
        <w:jc w:val="both"/>
      </w:pPr>
      <w:r>
        <w:rPr>
          <w:b/>
        </w:rPr>
        <w:t>в графе 1</w:t>
      </w:r>
      <w:r>
        <w:t xml:space="preserve"> - наименование изделия в соответствии с требованиями ГОСТ 2.109-73, а также наименование документа, если этому документу присвоен код, например: "Преобразователь аналого-цифровой. Схема электрическая функциональная"; "Механизм измерительный. Сборочный чертеж";</w:t>
      </w:r>
    </w:p>
    <w:p w:rsidR="009A66D2" w:rsidRDefault="00E376F5">
      <w:pPr>
        <w:ind w:firstLine="851"/>
        <w:jc w:val="both"/>
        <w:rPr>
          <w:spacing w:val="-4"/>
        </w:rPr>
      </w:pPr>
      <w:r>
        <w:rPr>
          <w:b/>
          <w:spacing w:val="-4"/>
        </w:rPr>
        <w:t>в графе 2</w:t>
      </w:r>
      <w:r>
        <w:rPr>
          <w:spacing w:val="-4"/>
        </w:rPr>
        <w:t xml:space="preserve"> - обозначение документа. Для студенческих работ в графе 2 записываются:</w:t>
      </w:r>
    </w:p>
    <w:p w:rsidR="009A66D2" w:rsidRDefault="00E376F5" w:rsidP="00D60FCB">
      <w:pPr>
        <w:numPr>
          <w:ilvl w:val="0"/>
          <w:numId w:val="3"/>
        </w:numPr>
        <w:jc w:val="both"/>
      </w:pPr>
      <w:r>
        <w:t>РКСИ;</w:t>
      </w:r>
    </w:p>
    <w:p w:rsidR="009A66D2" w:rsidRDefault="008371B4" w:rsidP="00D60FCB">
      <w:pPr>
        <w:numPr>
          <w:ilvl w:val="0"/>
          <w:numId w:val="4"/>
        </w:numPr>
        <w:jc w:val="both"/>
      </w:pPr>
      <w:r>
        <w:t>ВКР – выпускная квалификационная работа</w:t>
      </w:r>
      <w:r w:rsidR="00E376F5">
        <w:t xml:space="preserve">, буква К </w:t>
      </w:r>
      <w:r w:rsidR="00F169C4">
        <w:t>-</w:t>
      </w:r>
      <w:r w:rsidR="00E376F5">
        <w:t xml:space="preserve"> курсово</w:t>
      </w:r>
      <w:r w:rsidR="00F169C4">
        <w:t>й</w:t>
      </w:r>
      <w:r w:rsidR="00E376F5">
        <w:t xml:space="preserve"> проект</w:t>
      </w:r>
      <w:r w:rsidR="00F169C4">
        <w:t>, О - отчет</w:t>
      </w:r>
    </w:p>
    <w:p w:rsidR="009A66D2" w:rsidRDefault="00E376F5" w:rsidP="00D60FCB">
      <w:pPr>
        <w:numPr>
          <w:ilvl w:val="0"/>
          <w:numId w:val="4"/>
        </w:numPr>
        <w:jc w:val="both"/>
      </w:pPr>
      <w:r>
        <w:t>две последующие цифры обозначают текущий год;</w:t>
      </w:r>
    </w:p>
    <w:p w:rsidR="009A66D2" w:rsidRDefault="00E376F5" w:rsidP="00D60FCB">
      <w:pPr>
        <w:numPr>
          <w:ilvl w:val="0"/>
          <w:numId w:val="4"/>
        </w:numPr>
        <w:jc w:val="both"/>
      </w:pPr>
      <w:r>
        <w:t>код специальности;</w:t>
      </w:r>
    </w:p>
    <w:p w:rsidR="009A66D2" w:rsidRDefault="00E376F5" w:rsidP="00D60FCB">
      <w:pPr>
        <w:numPr>
          <w:ilvl w:val="0"/>
          <w:numId w:val="4"/>
        </w:numPr>
        <w:jc w:val="both"/>
      </w:pPr>
      <w:r>
        <w:t>код дисциплины по учебному плану (только для курсового проекта);</w:t>
      </w:r>
    </w:p>
    <w:p w:rsidR="009A66D2" w:rsidRDefault="00E376F5" w:rsidP="00D60FCB">
      <w:pPr>
        <w:numPr>
          <w:ilvl w:val="0"/>
          <w:numId w:val="4"/>
        </w:numPr>
        <w:jc w:val="both"/>
      </w:pPr>
      <w:r>
        <w:t>три последующие цифры – шифр студента (номер зачетной книжки);</w:t>
      </w:r>
    </w:p>
    <w:p w:rsidR="009A66D2" w:rsidRDefault="00E376F5" w:rsidP="00D60FCB">
      <w:pPr>
        <w:numPr>
          <w:ilvl w:val="0"/>
          <w:numId w:val="4"/>
        </w:numPr>
        <w:jc w:val="both"/>
      </w:pPr>
      <w:r>
        <w:t>код чертежа, номер сборочной единицы (две цифры);</w:t>
      </w:r>
    </w:p>
    <w:p w:rsidR="009A66D2" w:rsidRDefault="00E376F5" w:rsidP="00D60FCB">
      <w:pPr>
        <w:numPr>
          <w:ilvl w:val="0"/>
          <w:numId w:val="4"/>
        </w:numPr>
        <w:jc w:val="both"/>
      </w:pPr>
      <w:r>
        <w:t>код документа (схемы).</w:t>
      </w:r>
    </w:p>
    <w:p w:rsidR="009A66D2" w:rsidRDefault="00E376F5">
      <w:pPr>
        <w:ind w:firstLine="851"/>
        <w:jc w:val="both"/>
      </w:pPr>
      <w:r>
        <w:t>Код документов (кроме схем) присваивается по ГОСТ 2.102-</w:t>
      </w:r>
      <w:r w:rsidR="00780ACA">
        <w:t>2013</w:t>
      </w:r>
      <w:r>
        <w:t>, например:</w:t>
      </w:r>
    </w:p>
    <w:p w:rsidR="009A66D2" w:rsidRDefault="00E376F5">
      <w:pPr>
        <w:ind w:firstLine="851"/>
        <w:jc w:val="both"/>
      </w:pPr>
      <w:r>
        <w:t>СБ – сборочный чертеж;</w:t>
      </w:r>
    </w:p>
    <w:p w:rsidR="009A66D2" w:rsidRDefault="00E376F5">
      <w:pPr>
        <w:ind w:firstLine="851"/>
        <w:jc w:val="both"/>
      </w:pPr>
      <w:r>
        <w:t>ВО – чертеж общего вида;</w:t>
      </w:r>
    </w:p>
    <w:p w:rsidR="009A66D2" w:rsidRDefault="00E376F5">
      <w:pPr>
        <w:ind w:firstLine="851"/>
        <w:jc w:val="both"/>
      </w:pPr>
      <w:r>
        <w:t>ГЧ – габаритный чертеж;</w:t>
      </w:r>
    </w:p>
    <w:p w:rsidR="009A66D2" w:rsidRDefault="00E376F5">
      <w:pPr>
        <w:ind w:firstLine="851"/>
        <w:jc w:val="both"/>
      </w:pPr>
      <w:r>
        <w:t>ВС – ведомость спецификаций;</w:t>
      </w:r>
    </w:p>
    <w:p w:rsidR="009A66D2" w:rsidRDefault="00E376F5">
      <w:pPr>
        <w:ind w:firstLine="851"/>
        <w:jc w:val="both"/>
      </w:pPr>
      <w:r>
        <w:t>ПЗ – пояснительная записка;</w:t>
      </w:r>
    </w:p>
    <w:p w:rsidR="009A66D2" w:rsidRDefault="00E376F5">
      <w:pPr>
        <w:ind w:firstLine="851"/>
        <w:jc w:val="both"/>
      </w:pPr>
      <w:r>
        <w:t>ТБ – таблицы;</w:t>
      </w:r>
    </w:p>
    <w:p w:rsidR="009A66D2" w:rsidRDefault="00E376F5">
      <w:pPr>
        <w:ind w:firstLine="851"/>
        <w:jc w:val="both"/>
      </w:pPr>
      <w:r>
        <w:t>Д – документы прочие;</w:t>
      </w:r>
    </w:p>
    <w:p w:rsidR="009A66D2" w:rsidRDefault="00E376F5">
      <w:pPr>
        <w:ind w:firstLine="851"/>
        <w:jc w:val="both"/>
      </w:pPr>
      <w:r>
        <w:t>Код схемы согласно ГОСТ 2.701-</w:t>
      </w:r>
      <w:r w:rsidR="00780ACA">
        <w:t>2008</w:t>
      </w:r>
      <w:r>
        <w:t xml:space="preserve"> состоит из буквы, определяющей вид схемы, и цифры, обозначающей тип схемы, например:</w:t>
      </w:r>
    </w:p>
    <w:p w:rsidR="009A66D2" w:rsidRDefault="00E376F5">
      <w:pPr>
        <w:ind w:firstLine="851"/>
        <w:jc w:val="both"/>
      </w:pPr>
      <w:r>
        <w:t>Э – электрическая;</w:t>
      </w:r>
    </w:p>
    <w:p w:rsidR="009A66D2" w:rsidRDefault="00E376F5">
      <w:pPr>
        <w:ind w:firstLine="851"/>
        <w:jc w:val="both"/>
      </w:pPr>
      <w:r>
        <w:t>Г – гидравлическая;</w:t>
      </w:r>
    </w:p>
    <w:p w:rsidR="009A66D2" w:rsidRDefault="00E376F5">
      <w:pPr>
        <w:ind w:firstLine="851"/>
        <w:jc w:val="both"/>
      </w:pPr>
      <w:r>
        <w:t>П – пневматическая;</w:t>
      </w:r>
    </w:p>
    <w:p w:rsidR="009A66D2" w:rsidRDefault="00E376F5">
      <w:pPr>
        <w:ind w:firstLine="851"/>
        <w:jc w:val="both"/>
      </w:pPr>
      <w:r>
        <w:t>К – кинематическая;</w:t>
      </w:r>
    </w:p>
    <w:p w:rsidR="009A66D2" w:rsidRDefault="00E376F5">
      <w:pPr>
        <w:ind w:firstLine="851"/>
        <w:jc w:val="both"/>
      </w:pPr>
      <w:r>
        <w:t>Л – оптическая;</w:t>
      </w:r>
    </w:p>
    <w:p w:rsidR="009A66D2" w:rsidRDefault="00E376F5">
      <w:pPr>
        <w:ind w:firstLine="851"/>
        <w:jc w:val="both"/>
      </w:pPr>
      <w:r>
        <w:t>Р – энергетическая;</w:t>
      </w:r>
    </w:p>
    <w:p w:rsidR="009A66D2" w:rsidRDefault="00E376F5">
      <w:pPr>
        <w:ind w:firstLine="851"/>
        <w:jc w:val="both"/>
      </w:pPr>
      <w:r>
        <w:t>С – комбинированная.</w:t>
      </w:r>
    </w:p>
    <w:p w:rsidR="009A66D2" w:rsidRDefault="00E376F5">
      <w:pPr>
        <w:ind w:firstLine="851"/>
        <w:jc w:val="both"/>
      </w:pPr>
      <w:r>
        <w:t>Типы схем обозначают следующими цифрами:</w:t>
      </w:r>
    </w:p>
    <w:p w:rsidR="009A66D2" w:rsidRDefault="00E376F5">
      <w:pPr>
        <w:ind w:firstLine="851"/>
        <w:jc w:val="both"/>
      </w:pPr>
      <w:r>
        <w:t>1 – структурная;</w:t>
      </w:r>
    </w:p>
    <w:p w:rsidR="009A66D2" w:rsidRDefault="00E376F5">
      <w:pPr>
        <w:ind w:firstLine="851"/>
        <w:jc w:val="both"/>
      </w:pPr>
      <w:r>
        <w:t>2 – функциональная;</w:t>
      </w:r>
    </w:p>
    <w:p w:rsidR="009A66D2" w:rsidRDefault="00E376F5">
      <w:pPr>
        <w:ind w:firstLine="851"/>
        <w:jc w:val="both"/>
      </w:pPr>
      <w:r>
        <w:t>3 – принципиальная (полная);</w:t>
      </w:r>
    </w:p>
    <w:p w:rsidR="009A66D2" w:rsidRDefault="00E376F5">
      <w:pPr>
        <w:ind w:firstLine="851"/>
        <w:jc w:val="both"/>
      </w:pPr>
      <w:r>
        <w:t>4 – соединений (монтажная);</w:t>
      </w:r>
    </w:p>
    <w:p w:rsidR="009A66D2" w:rsidRDefault="00E376F5">
      <w:pPr>
        <w:ind w:firstLine="851"/>
        <w:jc w:val="both"/>
      </w:pPr>
      <w:r>
        <w:t>5 – подключения;</w:t>
      </w:r>
    </w:p>
    <w:p w:rsidR="009A66D2" w:rsidRDefault="00E376F5">
      <w:pPr>
        <w:ind w:firstLine="851"/>
        <w:jc w:val="both"/>
      </w:pPr>
      <w:r>
        <w:t>6 – общая;</w:t>
      </w:r>
    </w:p>
    <w:p w:rsidR="009A66D2" w:rsidRDefault="00E376F5">
      <w:pPr>
        <w:ind w:firstLine="851"/>
        <w:jc w:val="both"/>
      </w:pPr>
      <w:r>
        <w:t>7 – расположения;</w:t>
      </w:r>
    </w:p>
    <w:p w:rsidR="009A66D2" w:rsidRDefault="00E376F5">
      <w:pPr>
        <w:ind w:firstLine="851"/>
        <w:jc w:val="both"/>
      </w:pPr>
      <w:r>
        <w:t>0 – объединенные.</w:t>
      </w:r>
    </w:p>
    <w:p w:rsidR="009A66D2" w:rsidRDefault="00E376F5">
      <w:pPr>
        <w:ind w:firstLine="851"/>
        <w:jc w:val="both"/>
        <w:rPr>
          <w:bCs/>
        </w:rPr>
      </w:pPr>
      <w:r>
        <w:rPr>
          <w:bCs/>
          <w:u w:val="single"/>
        </w:rPr>
        <w:t>Например</w:t>
      </w:r>
      <w:r>
        <w:rPr>
          <w:bCs/>
        </w:rPr>
        <w:t>, схема электрическая соединений Э4;</w:t>
      </w:r>
    </w:p>
    <w:p w:rsidR="009A66D2" w:rsidRDefault="00E376F5">
      <w:pPr>
        <w:ind w:firstLine="851"/>
        <w:jc w:val="both"/>
      </w:pPr>
      <w:r>
        <w:rPr>
          <w:b/>
        </w:rPr>
        <w:t>в графе 3</w:t>
      </w:r>
      <w:r>
        <w:t xml:space="preserve"> – обозначение материала (только на чертежах деталей);</w:t>
      </w:r>
    </w:p>
    <w:p w:rsidR="009A66D2" w:rsidRDefault="00E376F5">
      <w:pPr>
        <w:ind w:firstLine="851"/>
        <w:jc w:val="both"/>
      </w:pPr>
      <w:r>
        <w:rPr>
          <w:b/>
        </w:rPr>
        <w:lastRenderedPageBreak/>
        <w:t>в графе 4</w:t>
      </w:r>
      <w:r>
        <w:t xml:space="preserve"> – литеру, присвоенную данному документу по ГОСТ 2.103-</w:t>
      </w:r>
      <w:r w:rsidR="00780ACA">
        <w:t>2013</w:t>
      </w:r>
      <w:r>
        <w:t>. Для студенческих работ ставят в крайней левой клетке литеру "0" (опытный образец);</w:t>
      </w:r>
    </w:p>
    <w:p w:rsidR="009A66D2" w:rsidRDefault="00E376F5">
      <w:pPr>
        <w:ind w:firstLine="851"/>
        <w:jc w:val="both"/>
      </w:pPr>
      <w:r>
        <w:rPr>
          <w:b/>
        </w:rPr>
        <w:t>в графе 5</w:t>
      </w:r>
      <w:r>
        <w:t xml:space="preserve"> – массу изделия по ГОСТ 2.109-73, для схем графу не заполняют;</w:t>
      </w:r>
    </w:p>
    <w:p w:rsidR="009A66D2" w:rsidRDefault="00E376F5">
      <w:pPr>
        <w:ind w:firstLine="851"/>
        <w:jc w:val="both"/>
      </w:pPr>
      <w:r>
        <w:rPr>
          <w:b/>
        </w:rPr>
        <w:t>в графе 6</w:t>
      </w:r>
      <w:r>
        <w:t xml:space="preserve"> – масштаб (проставляют в соответствии с ГОСТ 2.302-68);</w:t>
      </w:r>
    </w:p>
    <w:p w:rsidR="009A66D2" w:rsidRDefault="00E376F5">
      <w:pPr>
        <w:ind w:firstLine="851"/>
        <w:jc w:val="both"/>
      </w:pPr>
      <w:r>
        <w:rPr>
          <w:b/>
        </w:rPr>
        <w:t>в графе 7</w:t>
      </w:r>
      <w:r>
        <w:t xml:space="preserve"> – порядковый номер листа (на документах, состоящих из одного листа, графу не заполняют);</w:t>
      </w:r>
    </w:p>
    <w:p w:rsidR="009A66D2" w:rsidRDefault="00E376F5">
      <w:pPr>
        <w:ind w:firstLine="851"/>
        <w:jc w:val="both"/>
      </w:pPr>
      <w:r>
        <w:rPr>
          <w:b/>
        </w:rPr>
        <w:t>в графе 8</w:t>
      </w:r>
      <w:r>
        <w:t xml:space="preserve"> – общее количество листов (графу заполняют только на первом листе);</w:t>
      </w:r>
    </w:p>
    <w:p w:rsidR="009A66D2" w:rsidRDefault="00E376F5">
      <w:pPr>
        <w:ind w:firstLine="851"/>
        <w:jc w:val="both"/>
        <w:rPr>
          <w:spacing w:val="-4"/>
        </w:rPr>
      </w:pPr>
      <w:r>
        <w:rPr>
          <w:b/>
          <w:spacing w:val="-4"/>
        </w:rPr>
        <w:t>в графе 9</w:t>
      </w:r>
      <w:r>
        <w:rPr>
          <w:spacing w:val="-4"/>
        </w:rPr>
        <w:t xml:space="preserve"> – наименование или различительный индекс предприятия, выпустившего документ, в этой графе проставляется номер учебной группы;</w:t>
      </w:r>
    </w:p>
    <w:p w:rsidR="009A66D2" w:rsidRDefault="00E376F5">
      <w:pPr>
        <w:ind w:firstLine="851"/>
        <w:jc w:val="both"/>
      </w:pPr>
      <w:r>
        <w:rPr>
          <w:b/>
        </w:rPr>
        <w:t>в графе 10</w:t>
      </w:r>
      <w:r>
        <w:t xml:space="preserve"> – характер работы, выполняемой лицом, подписывающим документ (для студенческих работ графу 10 заполняют сверху вниз в следующем порядке):</w:t>
      </w:r>
    </w:p>
    <w:p w:rsidR="009A66D2" w:rsidRDefault="00E376F5">
      <w:pPr>
        <w:ind w:firstLine="851"/>
        <w:jc w:val="both"/>
      </w:pPr>
      <w:r>
        <w:t>первая строка – студент;</w:t>
      </w:r>
    </w:p>
    <w:p w:rsidR="009A66D2" w:rsidRDefault="00E376F5">
      <w:pPr>
        <w:ind w:firstLine="851"/>
        <w:jc w:val="both"/>
      </w:pPr>
      <w:r>
        <w:t>вторая – консультант;</w:t>
      </w:r>
    </w:p>
    <w:p w:rsidR="009A66D2" w:rsidRDefault="00E376F5">
      <w:pPr>
        <w:ind w:firstLine="851"/>
        <w:jc w:val="both"/>
      </w:pPr>
      <w:r>
        <w:t>третья – руководитель;</w:t>
      </w:r>
    </w:p>
    <w:p w:rsidR="009A66D2" w:rsidRDefault="00E376F5">
      <w:pPr>
        <w:ind w:firstLine="851"/>
        <w:jc w:val="both"/>
      </w:pPr>
      <w:r>
        <w:t>четвертая – нормоконтролер;</w:t>
      </w:r>
    </w:p>
    <w:p w:rsidR="009A66D2" w:rsidRDefault="00E376F5">
      <w:pPr>
        <w:ind w:firstLine="851"/>
        <w:jc w:val="both"/>
      </w:pPr>
      <w:r>
        <w:rPr>
          <w:b/>
        </w:rPr>
        <w:t>в графе 11</w:t>
      </w:r>
      <w:r>
        <w:t xml:space="preserve"> – фамилии лиц, подписывающих документ;</w:t>
      </w:r>
    </w:p>
    <w:p w:rsidR="009A66D2" w:rsidRDefault="00E376F5">
      <w:pPr>
        <w:ind w:firstLine="851"/>
        <w:jc w:val="both"/>
      </w:pPr>
      <w:r>
        <w:rPr>
          <w:b/>
        </w:rPr>
        <w:t>в графе 12</w:t>
      </w:r>
      <w:r>
        <w:t xml:space="preserve"> – подписи лиц, фамилии которых указаны в графе 11;</w:t>
      </w:r>
    </w:p>
    <w:p w:rsidR="009A66D2" w:rsidRDefault="00E376F5">
      <w:pPr>
        <w:ind w:firstLine="851"/>
        <w:jc w:val="both"/>
      </w:pPr>
      <w:r>
        <w:rPr>
          <w:b/>
        </w:rPr>
        <w:t>в графе 13</w:t>
      </w:r>
      <w:r>
        <w:t xml:space="preserve"> – дату подписания документа.</w:t>
      </w:r>
    </w:p>
    <w:p w:rsidR="009A66D2" w:rsidRDefault="00E376F5" w:rsidP="00D60FCB">
      <w:pPr>
        <w:numPr>
          <w:ilvl w:val="1"/>
          <w:numId w:val="1"/>
        </w:numPr>
        <w:ind w:left="0" w:firstLine="851"/>
        <w:jc w:val="both"/>
      </w:pPr>
      <w:r>
        <w:t>Основным конструкторским документом, определяющим состав изделия (сборочной единицы, комплекса, комплекта), является спецификация. Спецификацию составляют на отдельных листах формата А4 на каждую сборочную единицу, комплекс, комплект по формам 1 и 1а ГОСТ 2.106-96.</w:t>
      </w:r>
    </w:p>
    <w:p w:rsidR="009A66D2" w:rsidRDefault="00E376F5">
      <w:pPr>
        <w:ind w:firstLine="851"/>
        <w:jc w:val="both"/>
      </w:pPr>
      <w:r>
        <w:t>Форма спецификации и пример ее заполнения приведены в приложении А. Допускается совмещение спецификации со сборочным чертежом при условии их размещения на листе формата А4, при этом ее располагают над основной надписью.</w:t>
      </w:r>
    </w:p>
    <w:p w:rsidR="009A66D2" w:rsidRDefault="00E376F5" w:rsidP="00D60FCB">
      <w:pPr>
        <w:numPr>
          <w:ilvl w:val="1"/>
          <w:numId w:val="1"/>
        </w:numPr>
        <w:ind w:left="0" w:firstLine="851"/>
        <w:jc w:val="both"/>
        <w:rPr>
          <w:spacing w:val="-4"/>
        </w:rPr>
      </w:pPr>
      <w:r>
        <w:rPr>
          <w:spacing w:val="-4"/>
        </w:rPr>
        <w:t>При выполнении текстовых документов следует руководствоваться следующими Государственными стандартами:</w:t>
      </w:r>
    </w:p>
    <w:p w:rsidR="009A66D2" w:rsidRDefault="00E376F5">
      <w:pPr>
        <w:ind w:left="1800" w:hanging="900"/>
        <w:rPr>
          <w:spacing w:val="-4"/>
        </w:rPr>
      </w:pPr>
      <w:r>
        <w:rPr>
          <w:spacing w:val="-4"/>
        </w:rPr>
        <w:t>2.004-88 Основные требования к выполнению конструкторских и технологических документов на печатающих и графических устройствах вывода ЭВМ</w:t>
      </w:r>
    </w:p>
    <w:p w:rsidR="009A66D2" w:rsidRDefault="00E376F5">
      <w:pPr>
        <w:ind w:left="1800" w:hanging="900"/>
      </w:pPr>
      <w:r>
        <w:t>2.104-</w:t>
      </w:r>
      <w:r w:rsidR="00780ACA">
        <w:t>2006</w:t>
      </w:r>
      <w:r>
        <w:t xml:space="preserve"> Основные надписи</w:t>
      </w:r>
    </w:p>
    <w:p w:rsidR="009A66D2" w:rsidRDefault="00E376F5">
      <w:pPr>
        <w:ind w:left="1800" w:hanging="900"/>
      </w:pPr>
      <w:r>
        <w:t>2.105-95 Общие требования к текстовым документам</w:t>
      </w:r>
    </w:p>
    <w:p w:rsidR="009A66D2" w:rsidRDefault="00E376F5">
      <w:pPr>
        <w:ind w:left="1800" w:hanging="900"/>
      </w:pPr>
      <w:r>
        <w:t>2.106-96 Текстовые документы</w:t>
      </w:r>
    </w:p>
    <w:p w:rsidR="009A66D2" w:rsidRDefault="00E376F5">
      <w:pPr>
        <w:ind w:left="1800" w:hanging="900"/>
      </w:pPr>
      <w:r>
        <w:t>2.109-73 Основные требования к чертежам</w:t>
      </w:r>
    </w:p>
    <w:p w:rsidR="009A66D2" w:rsidRDefault="00E376F5">
      <w:pPr>
        <w:ind w:left="1800" w:hanging="900"/>
      </w:pPr>
      <w:r>
        <w:t>2.301-68 Форматы</w:t>
      </w:r>
    </w:p>
    <w:p w:rsidR="009A66D2" w:rsidRDefault="00E376F5">
      <w:pPr>
        <w:ind w:left="1800" w:hanging="900"/>
      </w:pPr>
      <w:r>
        <w:t>2.302-68 Масштабы</w:t>
      </w:r>
    </w:p>
    <w:p w:rsidR="009A66D2" w:rsidRDefault="00E376F5">
      <w:pPr>
        <w:ind w:left="1800" w:hanging="900"/>
      </w:pPr>
      <w:r>
        <w:t>2.304-81 Шрифты чертежные</w:t>
      </w:r>
    </w:p>
    <w:p w:rsidR="009A66D2" w:rsidRDefault="00E376F5">
      <w:pPr>
        <w:ind w:left="1800" w:hanging="900"/>
      </w:pPr>
      <w:r>
        <w:t>2.305-</w:t>
      </w:r>
      <w:r w:rsidR="00780ACA">
        <w:t>2008</w:t>
      </w:r>
      <w:r>
        <w:t xml:space="preserve"> Изображения - виды, разрезы, сечения</w:t>
      </w:r>
    </w:p>
    <w:p w:rsidR="009A66D2" w:rsidRDefault="00E376F5">
      <w:pPr>
        <w:ind w:left="1800" w:hanging="900"/>
        <w:rPr>
          <w:spacing w:val="-4"/>
        </w:rPr>
      </w:pPr>
      <w:r>
        <w:rPr>
          <w:spacing w:val="-4"/>
        </w:rPr>
        <w:t>2.316-</w:t>
      </w:r>
      <w:r w:rsidR="00780ACA">
        <w:rPr>
          <w:spacing w:val="-4"/>
        </w:rPr>
        <w:t>2008</w:t>
      </w:r>
      <w:r>
        <w:rPr>
          <w:spacing w:val="-4"/>
        </w:rPr>
        <w:t xml:space="preserve"> Правила нанесения на чертежах надписей, технических требований, таблиц</w:t>
      </w:r>
    </w:p>
    <w:p w:rsidR="009A66D2" w:rsidRDefault="00E376F5">
      <w:pPr>
        <w:ind w:left="1800" w:hanging="900"/>
      </w:pPr>
      <w:r>
        <w:t>2.321-84 Обозначения буквенные</w:t>
      </w:r>
    </w:p>
    <w:p w:rsidR="009A66D2" w:rsidRDefault="00E376F5">
      <w:pPr>
        <w:ind w:left="1800" w:hanging="900"/>
      </w:pPr>
      <w:r>
        <w:t>2.701-</w:t>
      </w:r>
      <w:r w:rsidR="00780ACA">
        <w:t>2008</w:t>
      </w:r>
      <w:r>
        <w:t xml:space="preserve"> Схемы, виды и типы. Общие требования к выполнению</w:t>
      </w:r>
    </w:p>
    <w:p w:rsidR="009A66D2" w:rsidRDefault="00E376F5">
      <w:pPr>
        <w:ind w:left="1800" w:hanging="900"/>
      </w:pPr>
      <w:r>
        <w:t>2.702-</w:t>
      </w:r>
      <w:r w:rsidR="00780ACA">
        <w:t>2011</w:t>
      </w:r>
      <w:r>
        <w:t xml:space="preserve"> Правила выполнения электрических схем</w:t>
      </w:r>
    </w:p>
    <w:p w:rsidR="009A66D2" w:rsidRDefault="00E376F5">
      <w:pPr>
        <w:ind w:left="1800" w:hanging="900"/>
      </w:pPr>
      <w:r>
        <w:t>2.708-8</w:t>
      </w:r>
      <w:r w:rsidR="00780ACA">
        <w:t>1</w:t>
      </w:r>
      <w:r>
        <w:t xml:space="preserve"> Правила выполнения электрических схем цифровой вычислительной техники </w:t>
      </w:r>
    </w:p>
    <w:p w:rsidR="009A66D2" w:rsidRDefault="00E376F5">
      <w:pPr>
        <w:ind w:left="1800" w:hanging="900"/>
      </w:pPr>
      <w:r>
        <w:t>2.710-81 Обозначения буквенно-цифровые в электрических схемах</w:t>
      </w:r>
    </w:p>
    <w:p w:rsidR="009A66D2" w:rsidRDefault="00E376F5">
      <w:pPr>
        <w:ind w:left="1800" w:hanging="900"/>
      </w:pPr>
      <w:r>
        <w:t>2.721-74 Обозначения условные графические в схемах. Обозначения общего применения</w:t>
      </w:r>
    </w:p>
    <w:p w:rsidR="009A66D2" w:rsidRDefault="00E376F5">
      <w:pPr>
        <w:ind w:left="1800" w:hanging="900"/>
        <w:rPr>
          <w:spacing w:val="-4"/>
        </w:rPr>
      </w:pPr>
      <w:r>
        <w:rPr>
          <w:spacing w:val="-4"/>
        </w:rPr>
        <w:t>2.743-91 Обозначения условные графические в схемах Элементы цифровой техники</w:t>
      </w:r>
    </w:p>
    <w:p w:rsidR="009A66D2" w:rsidRDefault="00E376F5">
      <w:pPr>
        <w:ind w:left="1800" w:hanging="900"/>
      </w:pPr>
      <w:r>
        <w:t>2.747-68 Обозначения условные графические в схемах. Размеры условных графических обозначений</w:t>
      </w:r>
    </w:p>
    <w:p w:rsidR="009A66D2" w:rsidRDefault="00E376F5">
      <w:pPr>
        <w:ind w:left="1800" w:hanging="900"/>
      </w:pPr>
      <w:r>
        <w:t>2.759-82 Обозначения условные графические в схемах Обозначения аналоговой вычислительной техники</w:t>
      </w:r>
    </w:p>
    <w:p w:rsidR="009A66D2" w:rsidRDefault="00E376F5">
      <w:pPr>
        <w:ind w:left="1800" w:hanging="900"/>
      </w:pPr>
      <w:r>
        <w:t>7.1-</w:t>
      </w:r>
      <w:r w:rsidR="00780ACA">
        <w:t>2003</w:t>
      </w:r>
      <w:r>
        <w:t xml:space="preserve"> Библиографическое описание документов. Общие требования и правила составления</w:t>
      </w:r>
    </w:p>
    <w:p w:rsidR="009A66D2" w:rsidRDefault="00E376F5">
      <w:pPr>
        <w:ind w:left="1800" w:hanging="900"/>
        <w:rPr>
          <w:spacing w:val="-4"/>
        </w:rPr>
      </w:pPr>
      <w:r>
        <w:rPr>
          <w:spacing w:val="-4"/>
        </w:rPr>
        <w:lastRenderedPageBreak/>
        <w:t>7.32-</w:t>
      </w:r>
      <w:r w:rsidR="00780ACA">
        <w:rPr>
          <w:spacing w:val="-4"/>
        </w:rPr>
        <w:t>2017</w:t>
      </w:r>
      <w:r>
        <w:rPr>
          <w:spacing w:val="-4"/>
        </w:rPr>
        <w:t xml:space="preserve"> Отчет о научно-исследовательской работе. Структура и правила оформления</w:t>
      </w:r>
    </w:p>
    <w:p w:rsidR="009A66D2" w:rsidRDefault="00E376F5">
      <w:pPr>
        <w:ind w:left="1800" w:hanging="900"/>
      </w:pPr>
      <w:r>
        <w:t>8.417-</w:t>
      </w:r>
      <w:r w:rsidR="00780ACA">
        <w:t>2002</w:t>
      </w:r>
      <w:r>
        <w:t xml:space="preserve"> Единицы физических величин</w:t>
      </w:r>
    </w:p>
    <w:p w:rsidR="009A66D2" w:rsidRDefault="00E376F5">
      <w:pPr>
        <w:ind w:left="1800" w:hanging="900"/>
      </w:pPr>
      <w:r>
        <w:t>13.1.002-</w:t>
      </w:r>
      <w:r w:rsidR="00780ACA">
        <w:t>2003</w:t>
      </w:r>
      <w:r>
        <w:t xml:space="preserve"> Репрография. Микрография. Документы для съемки. Общие требования и нормы.</w:t>
      </w:r>
    </w:p>
    <w:p w:rsidR="009A66D2" w:rsidRDefault="009A66D2">
      <w:pPr>
        <w:ind w:firstLine="1080"/>
        <w:jc w:val="both"/>
      </w:pPr>
    </w:p>
    <w:p w:rsidR="009A66D2" w:rsidRDefault="00E376F5">
      <w:pPr>
        <w:ind w:firstLine="1080"/>
        <w:jc w:val="both"/>
        <w:rPr>
          <w:b/>
        </w:rPr>
      </w:pPr>
      <w:r>
        <w:rPr>
          <w:b/>
        </w:rPr>
        <w:t>Примеры оформления текстовых документов приведены в приложении А</w:t>
      </w:r>
    </w:p>
    <w:p w:rsidR="008A08FE" w:rsidRDefault="008A08FE">
      <w:pPr>
        <w:ind w:firstLine="540"/>
        <w:jc w:val="center"/>
      </w:pPr>
    </w:p>
    <w:p w:rsidR="008A08FE" w:rsidRDefault="008A08FE">
      <w:pPr>
        <w:ind w:firstLine="540"/>
        <w:jc w:val="center"/>
      </w:pPr>
    </w:p>
    <w:p w:rsidR="008A08FE" w:rsidRDefault="00E376F5">
      <w:r>
        <w:br w:type="page"/>
      </w:r>
    </w:p>
    <w:tbl>
      <w:tblPr>
        <w:tblpPr w:leftFromText="181" w:rightFromText="181" w:vertAnchor="page" w:horzAnchor="margin" w:tblpY="1260"/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3"/>
        <w:gridCol w:w="637"/>
        <w:gridCol w:w="1275"/>
        <w:gridCol w:w="942"/>
        <w:gridCol w:w="688"/>
        <w:gridCol w:w="3603"/>
        <w:gridCol w:w="283"/>
        <w:gridCol w:w="284"/>
        <w:gridCol w:w="284"/>
        <w:gridCol w:w="837"/>
        <w:gridCol w:w="1102"/>
      </w:tblGrid>
      <w:tr w:rsidR="008A08FE" w:rsidTr="0026383F">
        <w:trPr>
          <w:trHeight w:val="12033"/>
        </w:trPr>
        <w:tc>
          <w:tcPr>
            <w:tcW w:w="10458" w:type="dxa"/>
            <w:gridSpan w:val="11"/>
          </w:tcPr>
          <w:p w:rsidR="008A08FE" w:rsidRDefault="006F7222" w:rsidP="0026383F">
            <w:pPr>
              <w:spacing w:before="60"/>
              <w:jc w:val="right"/>
            </w:pPr>
            <w:r>
              <w:rPr>
                <w:noProof/>
              </w:rPr>
              <w:lastRenderedPageBreak/>
              <w:pict>
                <v:line id="_x0000_s1412" style="position:absolute;left:0;text-align:left;z-index:251696640" from="225pt,7.65pt" to="225pt,43.65pt" strokeweight=".25pt">
                  <v:stroke startarrow="block" endarrow="block"/>
                </v:line>
              </w:pict>
            </w:r>
            <w:r w:rsidR="008A08FE" w:rsidRPr="00766E45">
              <w:t>ПРИЛОЖЕНИЕ А</w:t>
            </w:r>
          </w:p>
          <w:p w:rsidR="008A08FE" w:rsidRPr="00766E45" w:rsidRDefault="008A08FE" w:rsidP="0026383F">
            <w:pPr>
              <w:spacing w:before="60"/>
              <w:jc w:val="right"/>
            </w:pPr>
            <w:r>
              <w:t>(обязательное)</w:t>
            </w:r>
          </w:p>
          <w:p w:rsidR="008A08FE" w:rsidRDefault="008A08FE" w:rsidP="0026383F">
            <w:pPr>
              <w:jc w:val="center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10 – 15 мм</w:t>
            </w:r>
          </w:p>
          <w:p w:rsidR="008A08FE" w:rsidRDefault="008A08FE" w:rsidP="0026383F">
            <w:pPr>
              <w:jc w:val="center"/>
            </w:pPr>
          </w:p>
          <w:p w:rsidR="008A08FE" w:rsidRDefault="008A08FE" w:rsidP="0026383F">
            <w:pPr>
              <w:jc w:val="center"/>
            </w:pPr>
            <w:r>
              <w:t>Содержание</w:t>
            </w:r>
          </w:p>
          <w:p w:rsidR="008A08FE" w:rsidRDefault="006F7222" w:rsidP="0026383F">
            <w:pPr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noProof/>
                <w:sz w:val="20"/>
                <w:szCs w:val="20"/>
              </w:rPr>
              <w:pict>
                <v:line id="_x0000_s1411" style="position:absolute;z-index:251697664" from="128.15pt,4.2pt" to="128.15pt,40.2pt" strokeweight=".25pt">
                  <v:stroke startarrow="block" endarrow="block"/>
                </v:line>
              </w:pict>
            </w:r>
            <w:r w:rsidR="008A08FE">
              <w:rPr>
                <w:b/>
                <w:i/>
                <w:sz w:val="20"/>
                <w:szCs w:val="20"/>
              </w:rPr>
              <w:t xml:space="preserve">3 - </w:t>
            </w:r>
            <w:smartTag w:uri="urn:schemas-microsoft-com:office:smarttags" w:element="metricconverter">
              <w:smartTagPr>
                <w:attr w:name="ProductID" w:val="10 мм"/>
              </w:smartTagPr>
              <w:r w:rsidR="008A08FE">
                <w:rPr>
                  <w:b/>
                  <w:i/>
                  <w:sz w:val="20"/>
                  <w:szCs w:val="20"/>
                </w:rPr>
                <w:t>10 мм</w:t>
              </w:r>
            </w:smartTag>
          </w:p>
          <w:p w:rsidR="008A08FE" w:rsidRDefault="006F7222" w:rsidP="0026383F">
            <w:pPr>
              <w:jc w:val="center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noProof/>
                <w:sz w:val="20"/>
                <w:szCs w:val="20"/>
              </w:rPr>
              <w:pict>
                <v:line id="_x0000_s1413" style="position:absolute;left:0;text-align:left;z-index:251698688" from="-5.8pt,14.4pt" to="10.1pt,14.4pt">
                  <v:stroke startarrow="block" endarrow="block"/>
                </v:line>
              </w:pict>
            </w:r>
            <w:r>
              <w:rPr>
                <w:b/>
                <w:i/>
                <w:noProof/>
                <w:sz w:val="20"/>
                <w:szCs w:val="20"/>
              </w:rPr>
              <w:pict>
                <v:line id="_x0000_s1418" style="position:absolute;left:0;text-align:left;z-index:251699712" from="9.05pt,13.55pt" to="9.05pt,493.2pt">
                  <v:stroke dashstyle="dash"/>
                </v:line>
              </w:pict>
            </w:r>
            <w:r w:rsidR="008A08FE">
              <w:rPr>
                <w:b/>
                <w:i/>
                <w:sz w:val="20"/>
                <w:szCs w:val="20"/>
              </w:rPr>
              <w:t>3 междустрочных интервала  (пропущено 2 строки)</w:t>
            </w:r>
          </w:p>
          <w:p w:rsidR="008A08FE" w:rsidRDefault="008A08FE" w:rsidP="0026383F">
            <w:pPr>
              <w:jc w:val="center"/>
            </w:pPr>
          </w:p>
          <w:p w:rsidR="008A08FE" w:rsidRDefault="006F7222" w:rsidP="0026383F">
            <w:pPr>
              <w:tabs>
                <w:tab w:val="left" w:leader="dot" w:pos="9593"/>
              </w:tabs>
              <w:ind w:left="181" w:firstLine="908"/>
            </w:pPr>
            <w:r>
              <w:rPr>
                <w:noProof/>
              </w:rPr>
              <w:pict>
                <v:shape id="_x0000_s1416" type="#_x0000_t202" style="position:absolute;left:0;text-align:left;margin-left:9.05pt;margin-top:6.35pt;width:45.25pt;height:15.15pt;z-index:251700736" stroked="f">
                  <v:textbox inset="0,0,0,0">
                    <w:txbxContent>
                      <w:p w:rsidR="00394919" w:rsidRPr="00EE3207" w:rsidRDefault="00394919" w:rsidP="008A08FE">
                        <w:pPr>
                          <w:jc w:val="center"/>
                          <w:rPr>
                            <w:b/>
                            <w:i/>
                            <w:sz w:val="20"/>
                          </w:rPr>
                        </w:pPr>
                        <w:smartTag w:uri="urn:schemas-microsoft-com:office:smarttags" w:element="metricconverter">
                          <w:smartTagPr>
                            <w:attr w:name="ProductID" w:val="15 мм"/>
                          </w:smartTagPr>
                          <w:r w:rsidRPr="00EE3207">
                            <w:rPr>
                              <w:b/>
                              <w:i/>
                              <w:sz w:val="20"/>
                            </w:rPr>
                            <w:t>15 мм</w:t>
                          </w:r>
                        </w:smartTag>
                      </w:p>
                    </w:txbxContent>
                  </v:textbox>
                </v:shape>
              </w:pict>
            </w:r>
            <w:r w:rsidR="008A08FE">
              <w:t>Введение</w:t>
            </w:r>
            <w:r w:rsidR="008A08FE">
              <w:tab/>
              <w:t>3</w:t>
            </w:r>
          </w:p>
          <w:p w:rsidR="008A08FE" w:rsidRDefault="006F7222" w:rsidP="0026383F">
            <w:pPr>
              <w:tabs>
                <w:tab w:val="left" w:leader="dot" w:pos="9593"/>
              </w:tabs>
              <w:ind w:left="181" w:firstLine="908"/>
            </w:pPr>
            <w:r>
              <w:rPr>
                <w:noProof/>
              </w:rPr>
              <w:pict>
                <v:line id="_x0000_s1417" style="position:absolute;left:0;text-align:left;z-index:251701760" from="9.15pt,7.5pt" to="54.3pt,7.5pt">
                  <v:stroke startarrow="block" endarrow="block"/>
                </v:line>
              </w:pict>
            </w:r>
            <w:r w:rsidR="008A08FE">
              <w:t>1 Расчетно-конструкторская часть</w:t>
            </w:r>
            <w:r w:rsidR="008A08FE">
              <w:tab/>
              <w:t>4</w:t>
            </w:r>
          </w:p>
          <w:p w:rsidR="008A08FE" w:rsidRDefault="008A08FE" w:rsidP="0026383F">
            <w:pPr>
              <w:pStyle w:val="af0"/>
              <w:framePr w:hSpace="0" w:wrap="auto" w:vAnchor="margin" w:hAnchor="text" w:yAlign="inline"/>
              <w:tabs>
                <w:tab w:val="clear" w:pos="9735"/>
                <w:tab w:val="left" w:leader="dot" w:pos="9593"/>
              </w:tabs>
              <w:ind w:left="181" w:right="0" w:firstLine="908"/>
            </w:pPr>
            <w:r>
              <w:t xml:space="preserve">1.1 Назначение, технические характеристики и </w:t>
            </w:r>
            <w:r w:rsidRPr="00847143">
              <w:br/>
            </w:r>
            <w:r>
              <w:t>область применения радиопередатчика оповещения</w:t>
            </w:r>
            <w:r>
              <w:tab/>
              <w:t>4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1.2 Описание схемы электрической структурной</w:t>
            </w:r>
            <w:r>
              <w:tab/>
              <w:t>4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1.3 Выбор электрической схемы и описание работы</w:t>
            </w:r>
            <w:r>
              <w:tab/>
              <w:t>6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1.4 Электрический расчет усилителя мощности</w:t>
            </w:r>
            <w:r>
              <w:tab/>
              <w:t>9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1.5 Расчет надежности</w:t>
            </w:r>
            <w:r>
              <w:tab/>
              <w:t>12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1.6 Выбор и обоснование конструкции с учетом технологичности.  Описание</w:t>
            </w:r>
            <w:r>
              <w:br/>
              <w:t>конструкции</w:t>
            </w:r>
            <w:r>
              <w:tab/>
              <w:t>15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1.7 Расчет платы печатной</w:t>
            </w:r>
            <w:r>
              <w:tab/>
              <w:t>18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2 Технологическая часть</w:t>
            </w:r>
            <w:r>
              <w:tab/>
              <w:t>20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2.1 Разработка технологического процесса сборки и монтажа изделия</w:t>
            </w:r>
            <w:r>
              <w:tab/>
              <w:t>20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2.2 Техническое нормирование сборочно-монтажных работ</w:t>
            </w:r>
            <w:r>
              <w:tab/>
              <w:t>26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3 Организация производства</w:t>
            </w:r>
            <w:r>
              <w:tab/>
              <w:t>30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3.1 Организация рабочего места монтажника</w:t>
            </w:r>
            <w:r>
              <w:tab/>
              <w:t>30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4 Экономическая часть</w:t>
            </w:r>
            <w:r>
              <w:tab/>
              <w:t>34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4.1 Маркетинговые исследования</w:t>
            </w:r>
            <w:r>
              <w:tab/>
              <w:t>34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4.2 Расчет основных показателей участка</w:t>
            </w:r>
            <w:r>
              <w:tab/>
              <w:t>38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4.3 Расчет статей производственной себестоимости на базовое изделие</w:t>
            </w:r>
            <w:r>
              <w:br/>
              <w:t>и на программу по участку</w:t>
            </w:r>
            <w:r>
              <w:tab/>
              <w:t>40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 xml:space="preserve">4.4 Расчет полной себестоимости, прибыли и оптовой цены предприятия </w:t>
            </w:r>
            <w:r>
              <w:br/>
              <w:t>на один условный блок и на программу по участку</w:t>
            </w:r>
            <w:r>
              <w:tab/>
              <w:t>43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4.5 Расчет налогов с юридических и физических лиц</w:t>
            </w:r>
            <w:r>
              <w:tab/>
              <w:t>48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 xml:space="preserve">4.6 Основные технико-экономические показатели по участку, </w:t>
            </w:r>
            <w:r>
              <w:br/>
              <w:t>расчет удельных показателей</w:t>
            </w:r>
            <w:r>
              <w:tab/>
              <w:t>52</w:t>
            </w:r>
          </w:p>
          <w:p w:rsidR="008A08FE" w:rsidRDefault="006F7222" w:rsidP="0026383F">
            <w:pPr>
              <w:tabs>
                <w:tab w:val="left" w:leader="dot" w:pos="9593"/>
              </w:tabs>
              <w:ind w:left="181" w:firstLine="908"/>
            </w:pPr>
            <w:r>
              <w:rPr>
                <w:noProof/>
              </w:rPr>
              <w:pict>
                <v:line id="_x0000_s1419" style="position:absolute;left:0;text-align:left;z-index:251702784" from="491.25pt,12.55pt" to="491.25pt,121.15pt">
                  <v:stroke dashstyle="dash"/>
                </v:line>
              </w:pict>
            </w:r>
            <w:r w:rsidR="008A08FE">
              <w:t xml:space="preserve">4.7 Анализ себестоимости выпускаемого блока  </w:t>
            </w:r>
            <w:r w:rsidR="008A08FE">
              <w:tab/>
              <w:t>54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5 Охрана труда</w:t>
            </w:r>
            <w:r>
              <w:tab/>
              <w:t>56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5.1 Мероприятия по охране труда при выполнении сборочно-монтажных работ</w:t>
            </w:r>
            <w:r>
              <w:tab/>
              <w:t>56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Заключение</w:t>
            </w:r>
            <w:r>
              <w:tab/>
              <w:t>58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Приложение А</w:t>
            </w:r>
            <w:r>
              <w:tab/>
              <w:t>59</w:t>
            </w:r>
          </w:p>
          <w:p w:rsidR="008A08FE" w:rsidRDefault="008A08FE" w:rsidP="0026383F">
            <w:pPr>
              <w:tabs>
                <w:tab w:val="left" w:leader="dot" w:pos="9593"/>
              </w:tabs>
              <w:ind w:left="181" w:firstLine="908"/>
            </w:pPr>
            <w:r>
              <w:t>Приложение Б</w:t>
            </w:r>
            <w:r>
              <w:tab/>
              <w:t>60</w:t>
            </w:r>
          </w:p>
          <w:p w:rsidR="008A08FE" w:rsidRDefault="006F7222" w:rsidP="0026383F">
            <w:pPr>
              <w:tabs>
                <w:tab w:val="left" w:leader="dot" w:pos="9593"/>
              </w:tabs>
              <w:ind w:left="181" w:firstLine="908"/>
            </w:pPr>
            <w:r w:rsidRPr="006F7222">
              <w:rPr>
                <w:b/>
                <w:i/>
                <w:noProof/>
                <w:sz w:val="20"/>
                <w:szCs w:val="20"/>
              </w:rPr>
              <w:pict>
                <v:line id="_x0000_s1414" style="position:absolute;left:0;text-align:left;flip:x;z-index:251703808" from="36pt,16.45pt" to="36.2pt,54.95pt">
                  <v:stroke startarrow="block" endarrow="block"/>
                </v:line>
              </w:pict>
            </w:r>
            <w:r w:rsidR="008A08FE">
              <w:t xml:space="preserve">Список литературы </w:t>
            </w:r>
            <w:r w:rsidR="008A08FE">
              <w:tab/>
              <w:t>61</w:t>
            </w:r>
          </w:p>
          <w:p w:rsidR="008A08FE" w:rsidRDefault="008A08FE" w:rsidP="0026383F">
            <w:pPr>
              <w:jc w:val="right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3- 10 мм</w:t>
            </w:r>
          </w:p>
          <w:p w:rsidR="008A08FE" w:rsidRDefault="006F7222" w:rsidP="0026383F">
            <w:pPr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noProof/>
                <w:sz w:val="20"/>
                <w:szCs w:val="20"/>
              </w:rPr>
              <w:pict>
                <v:line id="_x0000_s1415" style="position:absolute;flip:y;z-index:251704832" from="490.65pt,14.15pt" to="516.9pt,14.15pt">
                  <v:stroke startarrow="block" endarrow="block"/>
                </v:line>
              </w:pict>
            </w:r>
            <w:r w:rsidR="008A08FE" w:rsidRPr="004178CB">
              <w:rPr>
                <w:b/>
                <w:i/>
                <w:sz w:val="20"/>
                <w:szCs w:val="20"/>
              </w:rPr>
              <w:tab/>
            </w:r>
            <w:r w:rsidR="008A08FE" w:rsidRPr="00270ED6">
              <w:rPr>
                <w:b/>
                <w:i/>
                <w:sz w:val="20"/>
                <w:szCs w:val="20"/>
              </w:rPr>
              <w:t xml:space="preserve">   </w:t>
            </w:r>
            <w:r w:rsidR="008A08FE">
              <w:rPr>
                <w:b/>
                <w:i/>
                <w:sz w:val="20"/>
                <w:szCs w:val="20"/>
              </w:rPr>
              <w:t xml:space="preserve">не менее </w:t>
            </w:r>
            <w:smartTag w:uri="urn:schemas-microsoft-com:office:smarttags" w:element="metricconverter">
              <w:smartTagPr>
                <w:attr w:name="ProductID" w:val="10 мм"/>
              </w:smartTagPr>
              <w:r w:rsidR="008A08FE">
                <w:rPr>
                  <w:b/>
                  <w:i/>
                  <w:sz w:val="20"/>
                  <w:szCs w:val="20"/>
                </w:rPr>
                <w:t>10 мм</w:t>
              </w:r>
            </w:smartTag>
          </w:p>
        </w:tc>
      </w:tr>
      <w:tr w:rsidR="008A08FE" w:rsidTr="0026383F">
        <w:trPr>
          <w:cantSplit/>
          <w:trHeight w:val="284"/>
        </w:trPr>
        <w:tc>
          <w:tcPr>
            <w:tcW w:w="523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1275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94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88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393" w:type="dxa"/>
            <w:gridSpan w:val="6"/>
            <w:vMerge w:val="restart"/>
            <w:vAlign w:val="center"/>
          </w:tcPr>
          <w:p w:rsidR="008A08FE" w:rsidRDefault="008A08FE" w:rsidP="0071732C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КСИ.ВКР1</w:t>
            </w:r>
            <w:r w:rsidR="0071732C">
              <w:rPr>
                <w:iCs/>
                <w:sz w:val="28"/>
                <w:szCs w:val="28"/>
              </w:rPr>
              <w:t>8</w:t>
            </w:r>
            <w:r>
              <w:rPr>
                <w:iCs/>
                <w:sz w:val="28"/>
                <w:szCs w:val="28"/>
              </w:rPr>
              <w:t>.</w:t>
            </w:r>
            <w:r>
              <w:rPr>
                <w:iCs/>
                <w:sz w:val="28"/>
              </w:rPr>
              <w:t>11.02.09.159</w:t>
            </w:r>
            <w:r>
              <w:rPr>
                <w:iCs/>
                <w:sz w:val="28"/>
                <w:szCs w:val="28"/>
              </w:rPr>
              <w:t>.00ПЗ</w:t>
            </w:r>
          </w:p>
        </w:tc>
      </w:tr>
      <w:tr w:rsidR="008A08FE" w:rsidTr="0026383F">
        <w:trPr>
          <w:cantSplit/>
          <w:trHeight w:val="70"/>
        </w:trPr>
        <w:tc>
          <w:tcPr>
            <w:tcW w:w="523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1275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94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88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393" w:type="dxa"/>
            <w:gridSpan w:val="6"/>
            <w:vMerge/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523" w:type="dxa"/>
            <w:vAlign w:val="center"/>
          </w:tcPr>
          <w:p w:rsidR="008A08FE" w:rsidRDefault="008A08FE" w:rsidP="0026383F">
            <w:pPr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зм</w:t>
            </w: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  <w:tc>
          <w:tcPr>
            <w:tcW w:w="1275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№ докум.</w:t>
            </w:r>
          </w:p>
        </w:tc>
        <w:tc>
          <w:tcPr>
            <w:tcW w:w="94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одпись</w:t>
            </w:r>
          </w:p>
        </w:tc>
        <w:tc>
          <w:tcPr>
            <w:tcW w:w="688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Дата</w:t>
            </w:r>
          </w:p>
        </w:tc>
        <w:tc>
          <w:tcPr>
            <w:tcW w:w="6393" w:type="dxa"/>
            <w:gridSpan w:val="6"/>
            <w:vMerge/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1160" w:type="dxa"/>
            <w:gridSpan w:val="2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Студент.</w:t>
            </w:r>
          </w:p>
        </w:tc>
        <w:tc>
          <w:tcPr>
            <w:tcW w:w="1275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етров</w:t>
            </w:r>
          </w:p>
        </w:tc>
        <w:tc>
          <w:tcPr>
            <w:tcW w:w="94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88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3603" w:type="dxa"/>
            <w:vMerge w:val="restart"/>
            <w:vAlign w:val="center"/>
          </w:tcPr>
          <w:p w:rsidR="008A08FE" w:rsidRDefault="008A08FE" w:rsidP="0026383F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 xml:space="preserve">Радиопередатчик </w:t>
            </w:r>
            <w:r>
              <w:rPr>
                <w:iCs/>
                <w:sz w:val="28"/>
                <w:szCs w:val="28"/>
              </w:rPr>
              <w:br/>
              <w:t>оповещения</w:t>
            </w:r>
          </w:p>
          <w:p w:rsidR="008A08FE" w:rsidRDefault="008A08FE" w:rsidP="0026383F">
            <w:pPr>
              <w:pStyle w:val="7"/>
              <w:framePr w:hSpace="0" w:wrap="auto" w:vAnchor="margin" w:hAnchor="text" w:yAlign="inline"/>
              <w:ind w:right="0"/>
              <w:jc w:val="center"/>
              <w:rPr>
                <w:i/>
              </w:rPr>
            </w:pPr>
            <w:r>
              <w:t>Пояснительная записка</w:t>
            </w:r>
          </w:p>
        </w:tc>
        <w:tc>
          <w:tcPr>
            <w:tcW w:w="851" w:type="dxa"/>
            <w:gridSpan w:val="3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т</w:t>
            </w:r>
          </w:p>
        </w:tc>
        <w:tc>
          <w:tcPr>
            <w:tcW w:w="8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  <w:tc>
          <w:tcPr>
            <w:tcW w:w="110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ов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160" w:type="dxa"/>
            <w:gridSpan w:val="2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Консульт.</w:t>
            </w:r>
          </w:p>
        </w:tc>
        <w:tc>
          <w:tcPr>
            <w:tcW w:w="1275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ванов</w:t>
            </w:r>
          </w:p>
        </w:tc>
        <w:tc>
          <w:tcPr>
            <w:tcW w:w="94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88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3603" w:type="dxa"/>
            <w:vMerge/>
          </w:tcPr>
          <w:p w:rsidR="008A08FE" w:rsidRDefault="008A08FE" w:rsidP="0026383F"/>
        </w:tc>
        <w:tc>
          <w:tcPr>
            <w:tcW w:w="283" w:type="dxa"/>
            <w:vAlign w:val="center"/>
          </w:tcPr>
          <w:p w:rsidR="008A08FE" w:rsidRDefault="008A08FE" w:rsidP="0026383F">
            <w:pPr>
              <w:jc w:val="center"/>
            </w:pPr>
          </w:p>
        </w:tc>
        <w:tc>
          <w:tcPr>
            <w:tcW w:w="284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284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8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2</w:t>
            </w:r>
          </w:p>
        </w:tc>
        <w:tc>
          <w:tcPr>
            <w:tcW w:w="110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61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160" w:type="dxa"/>
            <w:gridSpan w:val="2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Руковод.</w:t>
            </w:r>
          </w:p>
        </w:tc>
        <w:tc>
          <w:tcPr>
            <w:tcW w:w="1275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94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88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3603" w:type="dxa"/>
            <w:vMerge/>
          </w:tcPr>
          <w:p w:rsidR="008A08FE" w:rsidRDefault="008A08FE" w:rsidP="0026383F"/>
        </w:tc>
        <w:tc>
          <w:tcPr>
            <w:tcW w:w="2790" w:type="dxa"/>
            <w:gridSpan w:val="5"/>
            <w:vMerge w:val="restart"/>
            <w:vAlign w:val="center"/>
          </w:tcPr>
          <w:p w:rsidR="008A08FE" w:rsidRPr="0026383F" w:rsidRDefault="0026383F" w:rsidP="0026383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Т-41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160" w:type="dxa"/>
            <w:gridSpan w:val="2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Н. контр</w:t>
            </w:r>
          </w:p>
        </w:tc>
        <w:tc>
          <w:tcPr>
            <w:tcW w:w="1275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94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88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3603" w:type="dxa"/>
            <w:vMerge/>
          </w:tcPr>
          <w:p w:rsidR="008A08FE" w:rsidRDefault="008A08FE" w:rsidP="0026383F"/>
        </w:tc>
        <w:tc>
          <w:tcPr>
            <w:tcW w:w="2790" w:type="dxa"/>
            <w:gridSpan w:val="5"/>
            <w:vMerge/>
          </w:tcPr>
          <w:p w:rsidR="008A08FE" w:rsidRDefault="008A08FE" w:rsidP="0026383F"/>
        </w:tc>
      </w:tr>
      <w:tr w:rsidR="008A08FE" w:rsidTr="0026383F">
        <w:trPr>
          <w:cantSplit/>
          <w:trHeight w:val="61"/>
        </w:trPr>
        <w:tc>
          <w:tcPr>
            <w:tcW w:w="1160" w:type="dxa"/>
            <w:gridSpan w:val="2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.</w:t>
            </w:r>
          </w:p>
        </w:tc>
        <w:tc>
          <w:tcPr>
            <w:tcW w:w="1275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94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688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3603" w:type="dxa"/>
            <w:vMerge/>
          </w:tcPr>
          <w:p w:rsidR="008A08FE" w:rsidRDefault="008A08FE" w:rsidP="0026383F"/>
        </w:tc>
        <w:tc>
          <w:tcPr>
            <w:tcW w:w="2790" w:type="dxa"/>
            <w:gridSpan w:val="5"/>
            <w:vMerge/>
          </w:tcPr>
          <w:p w:rsidR="008A08FE" w:rsidRDefault="008A08FE" w:rsidP="0026383F"/>
        </w:tc>
      </w:tr>
    </w:tbl>
    <w:tbl>
      <w:tblPr>
        <w:tblW w:w="1043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3"/>
        <w:gridCol w:w="637"/>
        <w:gridCol w:w="1256"/>
        <w:gridCol w:w="897"/>
        <w:gridCol w:w="662"/>
        <w:gridCol w:w="5236"/>
        <w:gridCol w:w="181"/>
        <w:gridCol w:w="838"/>
      </w:tblGrid>
      <w:tr w:rsidR="008A08FE" w:rsidTr="0026383F">
        <w:trPr>
          <w:trHeight w:val="12826"/>
        </w:trPr>
        <w:tc>
          <w:tcPr>
            <w:tcW w:w="10430" w:type="dxa"/>
            <w:gridSpan w:val="8"/>
          </w:tcPr>
          <w:p w:rsidR="008A08FE" w:rsidRDefault="008A08FE" w:rsidP="0026383F">
            <w:pPr>
              <w:tabs>
                <w:tab w:val="left" w:pos="10182"/>
              </w:tabs>
              <w:jc w:val="center"/>
            </w:pPr>
          </w:p>
          <w:p w:rsidR="008A08FE" w:rsidRDefault="006F7222" w:rsidP="0026383F">
            <w:pPr>
              <w:tabs>
                <w:tab w:val="left" w:pos="10182"/>
              </w:tabs>
              <w:jc w:val="center"/>
            </w:pPr>
            <w:r>
              <w:rPr>
                <w:noProof/>
              </w:rPr>
              <w:pict>
                <v:line id="_x0000_s1422" style="position:absolute;left:0;text-align:left;flip:y;z-index:251751936" from="57.6pt,12.85pt" to="57.85pt,48.7pt">
                  <v:stroke dashstyle="dash"/>
                </v:line>
              </w:pict>
            </w:r>
          </w:p>
          <w:p w:rsidR="008A08FE" w:rsidRDefault="006F7222" w:rsidP="0026383F">
            <w:pPr>
              <w:tabs>
                <w:tab w:val="left" w:pos="9792"/>
              </w:tabs>
              <w:ind w:firstLine="1152"/>
            </w:pPr>
            <w:r w:rsidRPr="006F7222">
              <w:rPr>
                <w:b/>
                <w:i/>
                <w:noProof/>
                <w:sz w:val="20"/>
                <w:szCs w:val="20"/>
              </w:rPr>
              <w:pict>
                <v:shape id="_x0000_s1420" type="#_x0000_t202" style="position:absolute;left:0;text-align:left;margin-left:22.85pt;margin-top:7.25pt;width:36.2pt;height:18.1pt;z-index:251749888" stroked="f">
                  <v:textbox inset="0,0,0,0">
                    <w:txbxContent>
                      <w:p w:rsidR="00394919" w:rsidRDefault="00394919" w:rsidP="008A08FE">
                        <w:pPr>
                          <w:jc w:val="center"/>
                        </w:pPr>
                        <w:smartTag w:uri="urn:schemas-microsoft-com:office:smarttags" w:element="metricconverter">
                          <w:smartTagPr>
                            <w:attr w:name="ProductID" w:val="15 мм"/>
                          </w:smartTagPr>
                          <w:r>
                            <w:rPr>
                              <w:b/>
                              <w:i/>
                              <w:sz w:val="20"/>
                              <w:szCs w:val="20"/>
                            </w:rPr>
                            <w:t>15 мм</w:t>
                          </w:r>
                        </w:smartTag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line id="_x0000_s1426" style="position:absolute;left:0;text-align:left;z-index:251756032" from="237.85pt,8.05pt" to="237.85pt,32.15pt">
                  <v:stroke startarrow="block" endarrow="block"/>
                </v:line>
              </w:pict>
            </w:r>
            <w:r w:rsidR="008A08FE">
              <w:t>1 Расчетно-конструкторская часть</w:t>
            </w:r>
          </w:p>
          <w:p w:rsidR="008A08FE" w:rsidRDefault="006F7222" w:rsidP="0026383F">
            <w:pPr>
              <w:tabs>
                <w:tab w:val="left" w:pos="9792"/>
              </w:tabs>
              <w:ind w:right="559" w:firstLine="1152"/>
              <w:jc w:val="right"/>
              <w:rPr>
                <w:b/>
                <w:sz w:val="20"/>
                <w:szCs w:val="20"/>
              </w:rPr>
            </w:pPr>
            <w:r w:rsidRPr="006F7222">
              <w:rPr>
                <w:noProof/>
              </w:rPr>
              <w:pict>
                <v:line id="_x0000_s1428" style="position:absolute;left:0;text-align:left;z-index:251758080" from="22.2pt,7.5pt" to="58.2pt,7.5pt">
                  <v:stroke startarrow="block" endarrow="block"/>
                </v:line>
              </w:pict>
            </w:r>
            <w:r w:rsidR="008A08FE">
              <w:rPr>
                <w:b/>
                <w:sz w:val="20"/>
                <w:szCs w:val="20"/>
              </w:rPr>
              <w:t xml:space="preserve">2 </w:t>
            </w:r>
            <w:r w:rsidR="008A08FE">
              <w:rPr>
                <w:b/>
                <w:i/>
                <w:sz w:val="20"/>
                <w:szCs w:val="20"/>
              </w:rPr>
              <w:t>междустрочных интервала (пропущена 1 строка)</w:t>
            </w:r>
          </w:p>
          <w:p w:rsidR="008A08FE" w:rsidRDefault="006F7222" w:rsidP="0026383F">
            <w:pPr>
              <w:tabs>
                <w:tab w:val="left" w:pos="9792"/>
              </w:tabs>
              <w:ind w:left="434" w:right="368" w:firstLine="724"/>
            </w:pPr>
            <w:r>
              <w:rPr>
                <w:noProof/>
              </w:rPr>
              <w:pict>
                <v:line id="_x0000_s1427" style="position:absolute;left:0;text-align:left;z-index:251757056" from="237.6pt,16.15pt" to="237.6pt,55.55pt">
                  <v:stroke startarrow="block" endarrow="block"/>
                </v:line>
              </w:pict>
            </w:r>
            <w:r>
              <w:rPr>
                <w:noProof/>
              </w:rPr>
              <w:pict>
                <v:line id="_x0000_s1423" style="position:absolute;left:0;text-align:left;flip:x y;z-index:251752960" from="57.85pt,25.45pt" to="58.35pt,70.75pt">
                  <v:stroke dashstyle="dash"/>
                </v:line>
              </w:pict>
            </w:r>
            <w:r w:rsidR="008A08FE">
              <w:t>1.1 Назначение, технические характеристики и область применения радиопередатчика оповещения</w:t>
            </w:r>
          </w:p>
          <w:p w:rsidR="008A08FE" w:rsidRDefault="008A08FE" w:rsidP="0026383F">
            <w:pPr>
              <w:tabs>
                <w:tab w:val="left" w:pos="9792"/>
              </w:tabs>
              <w:ind w:left="253" w:right="368" w:firstLine="905"/>
              <w:jc w:val="right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3 междустрочных интервала (пропущены 2 строки)</w:t>
            </w:r>
          </w:p>
          <w:p w:rsidR="008A08FE" w:rsidRDefault="008A08FE" w:rsidP="0026383F">
            <w:pPr>
              <w:tabs>
                <w:tab w:val="left" w:pos="9792"/>
              </w:tabs>
              <w:ind w:left="253" w:right="368" w:firstLine="905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 xml:space="preserve">  </w:t>
            </w:r>
          </w:p>
          <w:p w:rsidR="008A08FE" w:rsidRDefault="008A08FE" w:rsidP="0026383F">
            <w:pPr>
              <w:tabs>
                <w:tab w:val="left" w:pos="9792"/>
              </w:tabs>
              <w:ind w:left="434" w:right="368" w:firstLine="724"/>
            </w:pPr>
            <w:r>
              <w:t xml:space="preserve">Радиопередатчик предназначен для дистанционного оповещения о срабатывании </w:t>
            </w:r>
            <w:r>
              <w:br/>
              <w:t>датчиков на охраняемом объекте.</w:t>
            </w:r>
          </w:p>
          <w:p w:rsidR="008A08FE" w:rsidRDefault="006F7222" w:rsidP="0026383F">
            <w:pPr>
              <w:tabs>
                <w:tab w:val="right" w:leader="dot" w:pos="9792"/>
              </w:tabs>
              <w:ind w:left="253" w:right="368" w:firstLine="905"/>
            </w:pPr>
            <w:r>
              <w:rPr>
                <w:noProof/>
              </w:rPr>
              <w:pict>
                <v:line id="_x0000_s1421" style="position:absolute;left:0;text-align:left;flip:y;z-index:251750912" from="57.85pt,5.65pt" to="57.85pt,131.65pt">
                  <v:stroke dashstyle="dash"/>
                </v:line>
              </w:pict>
            </w:r>
            <w:r w:rsidR="008A08FE">
              <w:t>Технические характеристики передатчика: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>- несущая частота, МГц</w:t>
            </w:r>
            <w:r w:rsidRPr="004178CB">
              <w:tab/>
            </w:r>
            <w:r>
              <w:t>26,945;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>- относительная нестабильность несущей</w:t>
            </w:r>
            <w:r w:rsidRPr="004178CB">
              <w:tab/>
            </w:r>
            <w:r>
              <w:t>не более</w:t>
            </w:r>
            <w:r w:rsidRPr="004178CB">
              <w:t xml:space="preserve"> 10</w:t>
            </w:r>
            <w:r w:rsidRPr="004178CB">
              <w:rPr>
                <w:vertAlign w:val="superscript"/>
              </w:rPr>
              <w:t>–5</w:t>
            </w:r>
            <w:r>
              <w:t>;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>- выходная мощность, Вт</w:t>
            </w:r>
            <w:r w:rsidRPr="004178CB">
              <w:tab/>
            </w:r>
            <w:r>
              <w:t>0,8;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>- напряжение питания, В</w:t>
            </w:r>
            <w:r w:rsidRPr="004178CB">
              <w:tab/>
            </w:r>
            <w:r>
              <w:t>12;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>- вид модуляции</w:t>
            </w:r>
            <w:r w:rsidRPr="004178CB">
              <w:tab/>
            </w:r>
            <w:r>
              <w:t>импульсная;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>- частота последовательности импульсов, кГц</w:t>
            </w:r>
            <w:r w:rsidRPr="004178CB">
              <w:tab/>
            </w:r>
            <w:r>
              <w:t>1;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 xml:space="preserve">- температура, ºС </w:t>
            </w:r>
            <w:r w:rsidRPr="004178CB">
              <w:tab/>
            </w:r>
            <w:r>
              <w:t>от минус 20 до +50;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>- относительная влажность, %</w:t>
            </w:r>
            <w:r w:rsidRPr="004178CB">
              <w:tab/>
            </w:r>
            <w:r>
              <w:t xml:space="preserve">до 75%; </w:t>
            </w:r>
          </w:p>
          <w:p w:rsidR="008A08FE" w:rsidRDefault="008A08FE" w:rsidP="0026383F">
            <w:pPr>
              <w:tabs>
                <w:tab w:val="right" w:leader="dot" w:pos="9792"/>
              </w:tabs>
              <w:ind w:left="253" w:firstLine="905"/>
              <w:jc w:val="both"/>
            </w:pPr>
            <w:r>
              <w:t>- давление, кПа</w:t>
            </w:r>
            <w:r w:rsidRPr="004178CB">
              <w:tab/>
            </w:r>
            <w:r>
              <w:t>100 ± 4;</w:t>
            </w:r>
          </w:p>
          <w:p w:rsidR="008A08FE" w:rsidRDefault="008A08FE" w:rsidP="0026383F">
            <w:pPr>
              <w:tabs>
                <w:tab w:val="left" w:pos="9792"/>
              </w:tabs>
              <w:ind w:left="253" w:firstLine="905"/>
              <w:jc w:val="both"/>
            </w:pPr>
            <w:r>
              <w:t>Конструкция блочная с применением печатного монтажа.</w:t>
            </w:r>
          </w:p>
          <w:p w:rsidR="008A08FE" w:rsidRDefault="008A08FE" w:rsidP="0026383F">
            <w:pPr>
              <w:tabs>
                <w:tab w:val="left" w:pos="9792"/>
              </w:tabs>
              <w:ind w:left="253" w:firstLine="905"/>
              <w:jc w:val="both"/>
            </w:pPr>
            <w:r>
              <w:t>Программа выпуска: 1000 шт.</w:t>
            </w:r>
          </w:p>
          <w:p w:rsidR="008A08FE" w:rsidRDefault="008A08FE" w:rsidP="0026383F">
            <w:pPr>
              <w:tabs>
                <w:tab w:val="left" w:pos="9792"/>
              </w:tabs>
              <w:ind w:left="434" w:right="368" w:firstLine="724"/>
              <w:jc w:val="both"/>
            </w:pPr>
            <w:r>
              <w:t xml:space="preserve">Радиопередатчик применяется в системе охраны и обеспечивает устойчивую связь с дежурным помещением на расстоянии до </w:t>
            </w:r>
            <w:smartTag w:uri="urn:schemas-microsoft-com:office:smarttags" w:element="metricconverter">
              <w:smartTagPr>
                <w:attr w:name="ProductID" w:val="1 км"/>
              </w:smartTagPr>
              <w:r>
                <w:t>1 км</w:t>
              </w:r>
            </w:smartTag>
            <w:r>
              <w:t xml:space="preserve"> при работе на антенну длинной </w:t>
            </w:r>
            <w:smartTag w:uri="urn:schemas-microsoft-com:office:smarttags" w:element="metricconverter">
              <w:smartTagPr>
                <w:attr w:name="ProductID" w:val="0,7 м"/>
              </w:smartTagPr>
              <w:r>
                <w:t>0,7 м</w:t>
              </w:r>
            </w:smartTag>
            <w:r>
              <w:t>.</w:t>
            </w:r>
          </w:p>
          <w:p w:rsidR="008A08FE" w:rsidRDefault="006F7222" w:rsidP="0026383F">
            <w:pPr>
              <w:tabs>
                <w:tab w:val="left" w:pos="9792"/>
              </w:tabs>
              <w:spacing w:before="160"/>
              <w:ind w:left="253" w:firstLine="905"/>
              <w:jc w:val="both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noProof/>
                <w:sz w:val="20"/>
                <w:szCs w:val="20"/>
              </w:rPr>
              <w:pict>
                <v:line id="_x0000_s1429" style="position:absolute;left:0;text-align:left;z-index:251759104" from="312.05pt,-.1pt" to="312.05pt,26.9pt">
                  <v:stroke startarrow="block" endarrow="block"/>
                </v:line>
              </w:pict>
            </w:r>
            <w:r w:rsidR="008A08FE">
              <w:rPr>
                <w:b/>
                <w:i/>
                <w:sz w:val="20"/>
                <w:szCs w:val="20"/>
              </w:rPr>
              <w:t>3 междустрочных интервала (пропущены 2 строки)</w:t>
            </w:r>
            <w:r>
              <w:rPr>
                <w:b/>
                <w:i/>
                <w:noProof/>
                <w:sz w:val="20"/>
                <w:szCs w:val="20"/>
              </w:rPr>
              <w:pict>
                <v:line id="_x0000_s1424" style="position:absolute;left:0;text-align:left;flip:x y;z-index:251753984;mso-position-horizontal-relative:text;mso-position-vertical-relative:text" from="57.85pt,1.5pt" to="58.1pt,82.6pt">
                  <v:stroke dashstyle="dash"/>
                </v:line>
              </w:pict>
            </w:r>
          </w:p>
          <w:p w:rsidR="008A08FE" w:rsidRPr="004E1DFE" w:rsidRDefault="008A08FE" w:rsidP="0026383F">
            <w:pPr>
              <w:tabs>
                <w:tab w:val="left" w:pos="9792"/>
              </w:tabs>
              <w:ind w:left="253" w:firstLine="905"/>
              <w:jc w:val="both"/>
              <w:rPr>
                <w:b/>
                <w:sz w:val="16"/>
              </w:rPr>
            </w:pPr>
          </w:p>
          <w:p w:rsidR="008A08FE" w:rsidRDefault="008A08FE" w:rsidP="0026383F">
            <w:pPr>
              <w:tabs>
                <w:tab w:val="left" w:pos="9792"/>
              </w:tabs>
              <w:ind w:left="253" w:firstLine="905"/>
              <w:jc w:val="both"/>
            </w:pPr>
            <w:r>
              <w:t>1.2 Описание структурной схемы радиопередатчика</w:t>
            </w:r>
          </w:p>
          <w:p w:rsidR="008A08FE" w:rsidRPr="003930B9" w:rsidRDefault="006F7222" w:rsidP="0026383F">
            <w:pPr>
              <w:tabs>
                <w:tab w:val="left" w:pos="9792"/>
              </w:tabs>
              <w:ind w:left="253" w:firstLine="905"/>
              <w:jc w:val="both"/>
              <w:rPr>
                <w:sz w:val="14"/>
              </w:rPr>
            </w:pPr>
            <w:r>
              <w:rPr>
                <w:noProof/>
                <w:sz w:val="14"/>
              </w:rPr>
              <w:pict>
                <v:line id="_x0000_s1430" style="position:absolute;left:0;text-align:left;z-index:251760128" from="312.6pt,-.55pt" to="312.6pt,26.45pt">
                  <v:stroke startarrow="block" endarrow="block"/>
                </v:line>
              </w:pict>
            </w:r>
          </w:p>
          <w:p w:rsidR="008A08FE" w:rsidRDefault="008A08FE" w:rsidP="0026383F">
            <w:pPr>
              <w:tabs>
                <w:tab w:val="left" w:pos="9792"/>
              </w:tabs>
              <w:spacing w:line="360" w:lineRule="auto"/>
              <w:ind w:left="253" w:firstLine="905"/>
              <w:jc w:val="both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3 междустрочных интервала (пропущены 2 строки)</w:t>
            </w:r>
          </w:p>
          <w:p w:rsidR="008A08FE" w:rsidRDefault="008A08FE" w:rsidP="0026383F">
            <w:pPr>
              <w:tabs>
                <w:tab w:val="left" w:pos="9792"/>
              </w:tabs>
              <w:ind w:left="434" w:right="368" w:firstLine="724"/>
              <w:jc w:val="both"/>
            </w:pPr>
            <w:r>
              <w:t>Структурная схема радиопередатчика приведена на рисунке 1 и на листе 1 графической части пояснительной записки.</w:t>
            </w:r>
          </w:p>
          <w:p w:rsidR="008A08FE" w:rsidRDefault="008A08FE" w:rsidP="0026383F">
            <w:pPr>
              <w:tabs>
                <w:tab w:val="left" w:pos="9792"/>
              </w:tabs>
              <w:ind w:left="253" w:firstLine="905"/>
              <w:jc w:val="both"/>
            </w:pPr>
          </w:p>
          <w:p w:rsidR="008A08FE" w:rsidRDefault="008A08FE" w:rsidP="0026383F">
            <w:pPr>
              <w:jc w:val="center"/>
            </w:pPr>
            <w:r>
              <w:object w:dxaOrig="8938" w:dyaOrig="660">
                <v:shape id="_x0000_i1026" type="#_x0000_t75" style="width:446.7pt;height:32.95pt" o:ole="">
                  <v:imagedata r:id="rId11" o:title=""/>
                </v:shape>
                <o:OLEObject Type="Embed" ProgID="Visio.Drawing.11" ShapeID="_x0000_i1026" DrawAspect="Content" ObjectID="_1619080213" r:id="rId12"/>
              </w:object>
            </w:r>
          </w:p>
          <w:p w:rsidR="008A08FE" w:rsidRDefault="008A08FE" w:rsidP="0026383F">
            <w:pPr>
              <w:ind w:firstLine="1152"/>
            </w:pPr>
          </w:p>
          <w:p w:rsidR="008A08FE" w:rsidRDefault="006F7222" w:rsidP="0026383F">
            <w:pPr>
              <w:tabs>
                <w:tab w:val="left" w:pos="5421"/>
              </w:tabs>
              <w:ind w:firstLine="1152"/>
            </w:pPr>
            <w:r>
              <w:rPr>
                <w:noProof/>
              </w:rPr>
              <w:pict>
                <v:line id="_x0000_s1425" style="position:absolute;left:0;text-align:left;flip:y;z-index:251755008" from="57.6pt,2.7pt" to="57.85pt,155.55pt">
                  <v:stroke dashstyle="dash"/>
                </v:line>
              </w:pict>
            </w:r>
            <w:r w:rsidR="008A08FE">
              <w:t>1 – устройство управления</w:t>
            </w:r>
            <w:r w:rsidR="008A08FE" w:rsidRPr="004178CB">
              <w:tab/>
            </w:r>
            <w:r w:rsidR="008A08FE">
              <w:t>5 – усилитель предварительный</w:t>
            </w:r>
          </w:p>
          <w:p w:rsidR="008A08FE" w:rsidRDefault="008A08FE" w:rsidP="0026383F">
            <w:pPr>
              <w:tabs>
                <w:tab w:val="left" w:pos="1152"/>
                <w:tab w:val="left" w:pos="5421"/>
              </w:tabs>
              <w:ind w:firstLine="1152"/>
            </w:pPr>
            <w:r>
              <w:t>2 – генератор импульсов</w:t>
            </w:r>
            <w:r w:rsidRPr="004178CB">
              <w:tab/>
            </w:r>
            <w:r>
              <w:t>6 – усилитель мощности</w:t>
            </w:r>
          </w:p>
          <w:p w:rsidR="008A08FE" w:rsidRDefault="008A08FE" w:rsidP="0026383F">
            <w:pPr>
              <w:tabs>
                <w:tab w:val="left" w:pos="1152"/>
                <w:tab w:val="left" w:pos="5421"/>
              </w:tabs>
              <w:ind w:firstLine="1152"/>
            </w:pPr>
            <w:r>
              <w:t>3 – коммутатор</w:t>
            </w:r>
            <w:r w:rsidRPr="004178CB">
              <w:tab/>
            </w:r>
            <w:r>
              <w:t>7 – схема выхода</w:t>
            </w:r>
          </w:p>
          <w:p w:rsidR="008A08FE" w:rsidRDefault="008A08FE" w:rsidP="0026383F">
            <w:pPr>
              <w:tabs>
                <w:tab w:val="left" w:pos="1152"/>
                <w:tab w:val="left" w:pos="5421"/>
              </w:tabs>
              <w:ind w:firstLine="1152"/>
            </w:pPr>
            <w:r>
              <w:t xml:space="preserve">4 – автогенератор </w:t>
            </w:r>
          </w:p>
          <w:p w:rsidR="008A08FE" w:rsidRDefault="008A08FE" w:rsidP="0026383F">
            <w:pPr>
              <w:tabs>
                <w:tab w:val="left" w:pos="1152"/>
              </w:tabs>
              <w:ind w:firstLine="1152"/>
            </w:pPr>
          </w:p>
          <w:p w:rsidR="008A08FE" w:rsidRDefault="008A08FE" w:rsidP="0026383F">
            <w:pPr>
              <w:tabs>
                <w:tab w:val="left" w:pos="1152"/>
              </w:tabs>
              <w:jc w:val="center"/>
            </w:pPr>
            <w:r w:rsidRPr="007479A1">
              <w:t>Рисунок 1 – Структурная схема радиопередатчика</w:t>
            </w:r>
          </w:p>
          <w:p w:rsidR="008A08FE" w:rsidRDefault="008A08FE" w:rsidP="0026383F">
            <w:pPr>
              <w:tabs>
                <w:tab w:val="left" w:pos="1152"/>
              </w:tabs>
            </w:pP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5417" w:type="dxa"/>
            <w:gridSpan w:val="2"/>
            <w:vMerge w:val="restart"/>
            <w:vAlign w:val="center"/>
          </w:tcPr>
          <w:p w:rsidR="008A08FE" w:rsidRDefault="008A08FE" w:rsidP="0071732C">
            <w:pPr>
              <w:pStyle w:val="3"/>
              <w:tabs>
                <w:tab w:val="left" w:pos="10182"/>
              </w:tabs>
              <w:rPr>
                <w:szCs w:val="24"/>
              </w:rPr>
            </w:pPr>
            <w:r>
              <w:rPr>
                <w:szCs w:val="24"/>
              </w:rPr>
              <w:t>РКСИ.ВКР1</w:t>
            </w:r>
            <w:r w:rsidR="0071732C">
              <w:rPr>
                <w:szCs w:val="24"/>
              </w:rPr>
              <w:t>8</w:t>
            </w:r>
            <w:r>
              <w:rPr>
                <w:szCs w:val="24"/>
              </w:rPr>
              <w:t>.11.02.09.159.00ПЗ</w:t>
            </w:r>
          </w:p>
        </w:tc>
        <w:tc>
          <w:tcPr>
            <w:tcW w:w="838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5417" w:type="dxa"/>
            <w:gridSpan w:val="2"/>
            <w:vMerge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38" w:type="dxa"/>
            <w:vMerge w:val="restart"/>
            <w:vAlign w:val="center"/>
          </w:tcPr>
          <w:p w:rsidR="008A08FE" w:rsidRDefault="008A08FE" w:rsidP="0026383F">
            <w:pPr>
              <w:tabs>
                <w:tab w:val="left" w:pos="10182"/>
              </w:tabs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4</w:t>
            </w: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зм</w:t>
            </w: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№ докум</w:t>
            </w: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одпись</w:t>
            </w: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дата</w:t>
            </w:r>
          </w:p>
        </w:tc>
        <w:tc>
          <w:tcPr>
            <w:tcW w:w="5417" w:type="dxa"/>
            <w:gridSpan w:val="2"/>
            <w:vMerge/>
            <w:vAlign w:val="center"/>
          </w:tcPr>
          <w:p w:rsidR="008A08FE" w:rsidRDefault="008A08FE" w:rsidP="0026383F"/>
        </w:tc>
        <w:tc>
          <w:tcPr>
            <w:tcW w:w="838" w:type="dxa"/>
            <w:vMerge/>
            <w:vAlign w:val="center"/>
          </w:tcPr>
          <w:p w:rsidR="008A08FE" w:rsidRDefault="008A08FE" w:rsidP="0026383F"/>
        </w:tc>
      </w:tr>
      <w:tr w:rsidR="008A08FE" w:rsidTr="0026383F">
        <w:trPr>
          <w:trHeight w:val="13542"/>
        </w:trPr>
        <w:tc>
          <w:tcPr>
            <w:tcW w:w="10430" w:type="dxa"/>
            <w:gridSpan w:val="8"/>
          </w:tcPr>
          <w:p w:rsidR="008A08FE" w:rsidRPr="00270ED6" w:rsidRDefault="006F7222" w:rsidP="0026383F">
            <w:pPr>
              <w:tabs>
                <w:tab w:val="left" w:pos="9612"/>
              </w:tabs>
            </w:pPr>
            <w:r w:rsidRPr="006F7222">
              <w:rPr>
                <w:b/>
                <w:i/>
                <w:noProof/>
                <w:sz w:val="20"/>
                <w:szCs w:val="20"/>
              </w:rPr>
              <w:lastRenderedPageBreak/>
              <w:pict>
                <v:line id="_x0000_s1433" style="position:absolute;flip:x;z-index:251763200;mso-position-horizontal-relative:text;mso-position-vertical-relative:text" from="30.75pt,8.75pt" to="30.85pt,343.4pt">
                  <v:stroke dashstyle="dash"/>
                </v:line>
              </w:pict>
            </w:r>
          </w:p>
          <w:p w:rsidR="008A08FE" w:rsidRDefault="008A08FE" w:rsidP="0026383F">
            <w:pPr>
              <w:tabs>
                <w:tab w:val="left" w:pos="9612"/>
              </w:tabs>
              <w:ind w:left="615"/>
            </w:pPr>
            <w:r>
              <w:t>4.2 Расчёт основных показателей участка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9612"/>
              </w:tabs>
              <w:rPr>
                <w:b/>
                <w:i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15мм</w:t>
            </w:r>
          </w:p>
          <w:p w:rsidR="008A08FE" w:rsidRDefault="006F7222" w:rsidP="0026383F">
            <w:pPr>
              <w:ind w:left="72" w:right="549" w:firstLine="543"/>
              <w:jc w:val="both"/>
            </w:pPr>
            <w:r>
              <w:rPr>
                <w:noProof/>
              </w:rPr>
              <w:pict>
                <v:line id="_x0000_s1439" style="position:absolute;left:0;text-align:left;z-index:251769344" from="3.6pt,7.35pt" to="30.75pt,7.35pt">
                  <v:stroke startarrow="block" endarrow="block"/>
                </v:line>
              </w:pict>
            </w:r>
            <w:r w:rsidR="008A08FE">
              <w:t>4.2.1 Рассчитываем численность промышленно-производственного персонала участка. Исходными данными для расчета являются результаты технического нормирования сборочно-монтажных работ, полученные в разделе 2 дипломного проекта.</w:t>
            </w:r>
          </w:p>
          <w:p w:rsidR="008A08FE" w:rsidRPr="00267CCD" w:rsidRDefault="008A08FE" w:rsidP="0026383F">
            <w:pPr>
              <w:tabs>
                <w:tab w:val="left" w:pos="9612"/>
              </w:tabs>
              <w:ind w:left="72" w:right="549" w:firstLine="543"/>
              <w:jc w:val="both"/>
            </w:pPr>
            <w:r>
              <w:t>Численность основных производственных рабочих определяется исходя из трудоемкости по операциям.</w:t>
            </w:r>
            <w:r w:rsidRPr="00F61713">
              <w:t xml:space="preserve"> _</w:t>
            </w:r>
            <w:r w:rsidRPr="00267CCD">
              <w:t xml:space="preserve"> _ _ _ _ _ _ _ _ _ _</w:t>
            </w:r>
          </w:p>
          <w:p w:rsidR="008A08FE" w:rsidRDefault="006F7222" w:rsidP="0026383F">
            <w:pPr>
              <w:tabs>
                <w:tab w:val="left" w:pos="9612"/>
              </w:tabs>
              <w:ind w:left="615" w:right="2359"/>
              <w:jc w:val="right"/>
              <w:rPr>
                <w:i/>
              </w:rPr>
            </w:pPr>
            <w:r>
              <w:rPr>
                <w:i/>
                <w:noProof/>
              </w:rPr>
              <w:pict>
                <v:line id="_x0000_s1440" style="position:absolute;left:0;text-align:left;z-index:251770368" from="194.65pt,.7pt" to="194.65pt,18.7pt">
                  <v:stroke startarrow="block" endarrow="block"/>
                </v:line>
              </w:pict>
            </w:r>
            <w:r w:rsidR="008A08FE" w:rsidRPr="00270ED6">
              <w:rPr>
                <w:b/>
                <w:i/>
                <w:sz w:val="20"/>
                <w:szCs w:val="20"/>
              </w:rPr>
              <w:t xml:space="preserve">   </w:t>
            </w:r>
            <w:r w:rsidR="008A08FE">
              <w:rPr>
                <w:b/>
                <w:i/>
                <w:sz w:val="20"/>
                <w:szCs w:val="20"/>
              </w:rPr>
              <w:t>2 междустрочных интервала (1 строка)</w:t>
            </w:r>
          </w:p>
          <w:p w:rsidR="008A08FE" w:rsidRDefault="008A08FE" w:rsidP="0026383F">
            <w:pPr>
              <w:tabs>
                <w:tab w:val="left" w:pos="9612"/>
              </w:tabs>
              <w:ind w:right="197"/>
              <w:jc w:val="right"/>
            </w:pPr>
            <w:r w:rsidRPr="00C44A63">
              <w:rPr>
                <w:position w:val="-30"/>
              </w:rPr>
              <w:object w:dxaOrig="1420" w:dyaOrig="700">
                <v:shape id="_x0000_i1027" type="#_x0000_t75" style="width:71pt;height:35.5pt" o:ole="">
                  <v:imagedata r:id="rId13" o:title=""/>
                </v:shape>
                <o:OLEObject Type="Embed" ProgID="Equation.3" ShapeID="_x0000_i1027" DrawAspect="Content" ObjectID="_1619080214" r:id="rId14"/>
              </w:object>
            </w:r>
            <w:r>
              <w:t xml:space="preserve">,      </w:t>
            </w:r>
            <w:r w:rsidRPr="007479A1">
              <w:t xml:space="preserve">                </w:t>
            </w:r>
            <w:r>
              <w:t xml:space="preserve">                                                 (4.1)</w:t>
            </w:r>
          </w:p>
          <w:p w:rsidR="008A08FE" w:rsidRDefault="008A08FE" w:rsidP="0026383F">
            <w:pPr>
              <w:tabs>
                <w:tab w:val="left" w:pos="9612"/>
              </w:tabs>
              <w:ind w:right="197"/>
              <w:jc w:val="right"/>
            </w:pPr>
          </w:p>
          <w:p w:rsidR="008A08FE" w:rsidRPr="00EA0325" w:rsidRDefault="008A08FE" w:rsidP="0026383F">
            <w:pPr>
              <w:tabs>
                <w:tab w:val="left" w:pos="615"/>
              </w:tabs>
              <w:ind w:left="72"/>
            </w:pPr>
            <w:r w:rsidRPr="00EA0325">
              <w:t xml:space="preserve">где </w:t>
            </w:r>
            <w:r w:rsidRPr="00EA0325">
              <w:tab/>
            </w:r>
            <w:r w:rsidRPr="00EA0325">
              <w:rPr>
                <w:lang w:val="en-US"/>
              </w:rPr>
              <w:t>t</w:t>
            </w:r>
            <w:r w:rsidRPr="00EA0325">
              <w:t xml:space="preserve"> </w:t>
            </w:r>
            <w:r w:rsidRPr="00EA0325">
              <w:rPr>
                <w:sz w:val="20"/>
                <w:szCs w:val="20"/>
              </w:rPr>
              <w:t xml:space="preserve">нч – </w:t>
            </w:r>
            <w:r w:rsidRPr="00EA0325">
              <w:t>трудоёмкость операции в нормо-часах;</w:t>
            </w:r>
          </w:p>
          <w:p w:rsidR="008A08FE" w:rsidRPr="00EA0325" w:rsidRDefault="008A08FE" w:rsidP="0026383F">
            <w:pPr>
              <w:tabs>
                <w:tab w:val="left" w:pos="615"/>
              </w:tabs>
            </w:pPr>
            <w:r w:rsidRPr="00EA0325">
              <w:tab/>
            </w:r>
            <w:r w:rsidRPr="00EA0325">
              <w:rPr>
                <w:lang w:val="en-US"/>
              </w:rPr>
              <w:t>N</w:t>
            </w:r>
            <w:r w:rsidRPr="00EA0325">
              <w:rPr>
                <w:sz w:val="16"/>
                <w:szCs w:val="16"/>
              </w:rPr>
              <w:t>Б</w:t>
            </w:r>
            <w:r w:rsidRPr="00EA0325">
              <w:t xml:space="preserve"> – производственная программа с учётом технического брака (в шт.) с учетом проведен-</w:t>
            </w:r>
            <w:r w:rsidRPr="00EA0325">
              <w:tab/>
              <w:t xml:space="preserve">ных маркетинговых исследований для </w:t>
            </w:r>
            <w:r w:rsidRPr="00EA0325">
              <w:rPr>
                <w:lang w:val="en-US"/>
              </w:rPr>
              <w:t>N</w:t>
            </w:r>
            <w:r w:rsidRPr="00EA0325">
              <w:t xml:space="preserve">=101 шт. предлагаемый процент брака составляет </w:t>
            </w:r>
            <w:r w:rsidRPr="00EA0325">
              <w:tab/>
              <w:t xml:space="preserve">1%, тогда </w:t>
            </w:r>
            <w:r w:rsidRPr="00EA0325">
              <w:rPr>
                <w:lang w:val="en-US"/>
              </w:rPr>
              <w:t>N</w:t>
            </w:r>
            <w:r w:rsidRPr="00EA0325">
              <w:rPr>
                <w:sz w:val="16"/>
                <w:szCs w:val="16"/>
              </w:rPr>
              <w:t>Б</w:t>
            </w:r>
            <w:r w:rsidRPr="00EA0325">
              <w:t>=101 шт.;</w:t>
            </w:r>
          </w:p>
          <w:p w:rsidR="008A08FE" w:rsidRPr="00EA0325" w:rsidRDefault="008A08FE" w:rsidP="0026383F">
            <w:pPr>
              <w:tabs>
                <w:tab w:val="left" w:pos="615"/>
              </w:tabs>
            </w:pPr>
            <w:r w:rsidRPr="00EA0325">
              <w:tab/>
              <w:t>Фэ – эффективный фонд времени одного рабочего в часах на выполнение производствен-</w:t>
            </w:r>
            <w:r w:rsidRPr="00EA0325">
              <w:tab/>
              <w:t>ной программы, равный 1880 час.;</w:t>
            </w:r>
          </w:p>
          <w:p w:rsidR="008A08FE" w:rsidRDefault="006F7222" w:rsidP="0026383F">
            <w:pPr>
              <w:tabs>
                <w:tab w:val="left" w:pos="615"/>
              </w:tabs>
              <w:rPr>
                <w:sz w:val="20"/>
                <w:szCs w:val="20"/>
              </w:rPr>
            </w:pPr>
            <w:r w:rsidRPr="006F7222">
              <w:rPr>
                <w:noProof/>
              </w:rPr>
              <w:pict>
                <v:line id="_x0000_s1438" style="position:absolute;z-index:251768320" from="211.75pt,11.2pt" to="211.75pt,29.2pt">
                  <v:stroke startarrow="block" endarrow="block"/>
                </v:line>
              </w:pict>
            </w:r>
            <w:r w:rsidR="008A08FE" w:rsidRPr="00EA0325">
              <w:tab/>
              <w:t>К</w:t>
            </w:r>
            <w:r w:rsidR="008A08FE" w:rsidRPr="00EA0325">
              <w:rPr>
                <w:sz w:val="20"/>
                <w:szCs w:val="20"/>
              </w:rPr>
              <w:t>пн</w:t>
            </w:r>
            <w:r w:rsidR="008A08FE" w:rsidRPr="00EA0325">
              <w:t xml:space="preserve"> – запланированный коэффициент переработки норм, К</w:t>
            </w:r>
            <w:r w:rsidR="008A08FE" w:rsidRPr="00EA0325">
              <w:rPr>
                <w:sz w:val="20"/>
                <w:szCs w:val="20"/>
              </w:rPr>
              <w:t>пн</w:t>
            </w:r>
            <w:r w:rsidR="008A08FE" w:rsidRPr="00EA0325">
              <w:rPr>
                <w:szCs w:val="20"/>
              </w:rPr>
              <w:t>=1.02</w:t>
            </w:r>
            <w:r w:rsidR="008A08FE" w:rsidRPr="00EA0325">
              <w:rPr>
                <w:sz w:val="20"/>
                <w:szCs w:val="20"/>
              </w:rPr>
              <w:t>.</w:t>
            </w:r>
          </w:p>
          <w:p w:rsidR="008A08FE" w:rsidRDefault="008A08FE" w:rsidP="0026383F">
            <w:pPr>
              <w:tabs>
                <w:tab w:val="left" w:pos="9612"/>
              </w:tabs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                            </w:t>
            </w:r>
            <w:r>
              <w:rPr>
                <w:b/>
                <w:i/>
                <w:sz w:val="20"/>
                <w:szCs w:val="20"/>
              </w:rPr>
              <w:t>2 междустрочных интервала</w:t>
            </w:r>
          </w:p>
          <w:p w:rsidR="008A08FE" w:rsidRDefault="006F7222" w:rsidP="0026383F">
            <w:pPr>
              <w:tabs>
                <w:tab w:val="left" w:pos="9612"/>
              </w:tabs>
              <w:ind w:left="72" w:firstLine="543"/>
            </w:pPr>
            <w:r>
              <w:rPr>
                <w:noProof/>
              </w:rPr>
              <w:pict>
                <v:line id="_x0000_s1437" style="position:absolute;left:0;text-align:left;z-index:251767296" from="39.8pt,23.6pt" to="39.8pt,41.6pt">
                  <v:stroke startarrow="block" endarrow="block"/>
                </v:line>
              </w:pict>
            </w:r>
            <w:r w:rsidR="008A08FE">
              <w:t>Расчет численности промышленно-производственного персонала участка приводиться в таблице 4.</w:t>
            </w:r>
          </w:p>
          <w:p w:rsidR="008A08FE" w:rsidRDefault="008A08FE" w:rsidP="0026383F">
            <w:pPr>
              <w:tabs>
                <w:tab w:val="left" w:pos="9612"/>
              </w:tabs>
              <w:rPr>
                <w:i/>
              </w:rPr>
            </w:pPr>
            <w:r>
              <w:rPr>
                <w:i/>
              </w:rPr>
              <w:t xml:space="preserve">                        </w:t>
            </w:r>
            <w:r>
              <w:rPr>
                <w:b/>
                <w:i/>
                <w:sz w:val="20"/>
                <w:szCs w:val="20"/>
              </w:rPr>
              <w:t>2 междустрочных интервала</w:t>
            </w:r>
          </w:p>
          <w:p w:rsidR="008A08FE" w:rsidRDefault="006F7222" w:rsidP="0026383F">
            <w:pPr>
              <w:tabs>
                <w:tab w:val="left" w:pos="9612"/>
              </w:tabs>
              <w:ind w:left="615"/>
            </w:pPr>
            <w:r>
              <w:rPr>
                <w:noProof/>
              </w:rPr>
              <w:pict>
                <v:line id="_x0000_s1436" style="position:absolute;left:0;text-align:left;z-index:251766272" from="39.8pt,9.2pt" to="39.8pt,27.2pt">
                  <v:stroke startarrow="block" endarrow="block"/>
                </v:line>
              </w:pict>
            </w:r>
            <w:r w:rsidR="008A08FE" w:rsidRPr="00EA0325">
              <w:t>Таблица</w:t>
            </w:r>
            <w:r w:rsidR="008A08FE">
              <w:t xml:space="preserve"> 4 – Численность промышленно-производственного персонала</w:t>
            </w:r>
          </w:p>
          <w:p w:rsidR="008A08FE" w:rsidRDefault="008A08FE" w:rsidP="0026383F">
            <w:pPr>
              <w:tabs>
                <w:tab w:val="left" w:pos="9612"/>
              </w:tabs>
              <w:rPr>
                <w:b/>
                <w:i/>
                <w:sz w:val="20"/>
                <w:szCs w:val="20"/>
              </w:rPr>
            </w:pPr>
            <w:r>
              <w:rPr>
                <w:i/>
              </w:rPr>
              <w:t xml:space="preserve">                        </w:t>
            </w:r>
            <w:r>
              <w:rPr>
                <w:b/>
                <w:i/>
                <w:sz w:val="20"/>
                <w:szCs w:val="20"/>
              </w:rPr>
              <w:t>2 междустрочных интервала</w:t>
            </w:r>
          </w:p>
          <w:tbl>
            <w:tblPr>
              <w:tblW w:w="9775" w:type="dxa"/>
              <w:tblInd w:w="2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1087"/>
              <w:gridCol w:w="905"/>
              <w:gridCol w:w="1528"/>
              <w:gridCol w:w="1528"/>
              <w:gridCol w:w="1702"/>
              <w:gridCol w:w="1702"/>
              <w:gridCol w:w="1323"/>
            </w:tblGrid>
            <w:tr w:rsidR="008A08FE" w:rsidTr="0026383F">
              <w:trPr>
                <w:cantSplit/>
                <w:trHeight w:val="454"/>
              </w:trPr>
              <w:tc>
                <w:tcPr>
                  <w:tcW w:w="1992" w:type="dxa"/>
                  <w:gridSpan w:val="2"/>
                  <w:vMerge w:val="restart"/>
                  <w:vAlign w:val="center"/>
                </w:tcPr>
                <w:p w:rsidR="008A08FE" w:rsidRDefault="008A08FE" w:rsidP="0026383F">
                  <w:pPr>
                    <w:tabs>
                      <w:tab w:val="left" w:pos="1399"/>
                      <w:tab w:val="left" w:pos="9612"/>
                    </w:tabs>
                  </w:pPr>
                  <w:r>
                    <w:t>Операции</w:t>
                  </w:r>
                </w:p>
              </w:tc>
              <w:tc>
                <w:tcPr>
                  <w:tcW w:w="3056" w:type="dxa"/>
                  <w:gridSpan w:val="2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Т</w:t>
                  </w:r>
                  <w:r w:rsidRPr="006F6DFF">
                    <w:rPr>
                      <w:vertAlign w:val="subscript"/>
                    </w:rPr>
                    <w:t>шт.</w:t>
                  </w:r>
                </w:p>
              </w:tc>
              <w:tc>
                <w:tcPr>
                  <w:tcW w:w="3404" w:type="dxa"/>
                  <w:gridSpan w:val="2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оличество рабочих</w:t>
                  </w:r>
                </w:p>
              </w:tc>
              <w:tc>
                <w:tcPr>
                  <w:tcW w:w="1323" w:type="dxa"/>
                  <w:vMerge w:val="restart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 xml:space="preserve">Разряд </w:t>
                  </w:r>
                  <w:r w:rsidRPr="006F6DFF">
                    <w:br/>
                  </w:r>
                  <w:r>
                    <w:t>рабочих</w:t>
                  </w:r>
                </w:p>
              </w:tc>
            </w:tr>
            <w:tr w:rsidR="008A08FE" w:rsidTr="0026383F">
              <w:trPr>
                <w:cantSplit/>
                <w:trHeight w:val="454"/>
              </w:trPr>
              <w:tc>
                <w:tcPr>
                  <w:tcW w:w="1992" w:type="dxa"/>
                  <w:gridSpan w:val="2"/>
                  <w:vMerge/>
                  <w:vAlign w:val="center"/>
                </w:tcPr>
                <w:p w:rsidR="008A08FE" w:rsidRDefault="008A08FE" w:rsidP="0026383F">
                  <w:pPr>
                    <w:tabs>
                      <w:tab w:val="left" w:pos="1399"/>
                      <w:tab w:val="left" w:pos="9859"/>
                    </w:tabs>
                    <w:jc w:val="center"/>
                  </w:pPr>
                </w:p>
              </w:tc>
              <w:tc>
                <w:tcPr>
                  <w:tcW w:w="1528" w:type="dxa"/>
                  <w:vAlign w:val="center"/>
                </w:tcPr>
                <w:p w:rsidR="008A08FE" w:rsidRPr="006F6DFF" w:rsidRDefault="008A08FE" w:rsidP="0026383F">
                  <w:pPr>
                    <w:tabs>
                      <w:tab w:val="left" w:pos="1318"/>
                      <w:tab w:val="left" w:pos="9859"/>
                    </w:tabs>
                    <w:jc w:val="center"/>
                  </w:pPr>
                  <w:r w:rsidRPr="006F6DFF">
                    <w:t>Мин.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Pr="006F6DFF" w:rsidRDefault="008A08FE" w:rsidP="0026383F">
                  <w:pPr>
                    <w:tabs>
                      <w:tab w:val="left" w:pos="1417"/>
                      <w:tab w:val="left" w:pos="9859"/>
                    </w:tabs>
                    <w:jc w:val="center"/>
                  </w:pPr>
                  <w:r w:rsidRPr="006F6DFF">
                    <w:t>Нормо-часы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Pr="006F6DFF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 w:rsidRPr="006F6DFF">
                    <w:t>расчетное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Pr="006F6DFF" w:rsidRDefault="008A08FE" w:rsidP="0026383F">
                  <w:pPr>
                    <w:tabs>
                      <w:tab w:val="left" w:pos="1434"/>
                      <w:tab w:val="left" w:pos="9859"/>
                    </w:tabs>
                    <w:jc w:val="center"/>
                  </w:pPr>
                  <w:r w:rsidRPr="006F6DFF">
                    <w:t xml:space="preserve">принятое </w:t>
                  </w:r>
                </w:p>
              </w:tc>
              <w:tc>
                <w:tcPr>
                  <w:tcW w:w="1323" w:type="dxa"/>
                  <w:vMerge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</w:p>
              </w:tc>
            </w:tr>
            <w:tr w:rsidR="008A08FE" w:rsidTr="0026383F">
              <w:trPr>
                <w:trHeight w:val="454"/>
              </w:trPr>
              <w:tc>
                <w:tcPr>
                  <w:tcW w:w="1992" w:type="dxa"/>
                  <w:gridSpan w:val="2"/>
                  <w:vAlign w:val="center"/>
                </w:tcPr>
                <w:p w:rsidR="008A08FE" w:rsidRDefault="008A08FE" w:rsidP="0026383F">
                  <w:pPr>
                    <w:tabs>
                      <w:tab w:val="left" w:pos="1399"/>
                      <w:tab w:val="left" w:pos="9859"/>
                    </w:tabs>
                  </w:pPr>
                  <w:r>
                    <w:t>Лужение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318"/>
                      <w:tab w:val="left" w:pos="9859"/>
                    </w:tabs>
                    <w:jc w:val="center"/>
                  </w:pPr>
                  <w:r>
                    <w:t>0,5648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17"/>
                      <w:tab w:val="left" w:pos="9859"/>
                    </w:tabs>
                    <w:jc w:val="center"/>
                  </w:pPr>
                  <w:r>
                    <w:t>0,0094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0,5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34"/>
                      <w:tab w:val="left" w:pos="9859"/>
                    </w:tabs>
                    <w:jc w:val="center"/>
                  </w:pPr>
                  <w:r>
                    <w:t>1</w:t>
                  </w:r>
                </w:p>
              </w:tc>
              <w:tc>
                <w:tcPr>
                  <w:tcW w:w="1323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3</w:t>
                  </w:r>
                </w:p>
              </w:tc>
            </w:tr>
            <w:tr w:rsidR="008A08FE" w:rsidTr="0026383F">
              <w:trPr>
                <w:trHeight w:val="443"/>
              </w:trPr>
              <w:tc>
                <w:tcPr>
                  <w:tcW w:w="1087" w:type="dxa"/>
                  <w:tcBorders>
                    <w:right w:val="nil"/>
                  </w:tcBorders>
                  <w:vAlign w:val="bottom"/>
                </w:tcPr>
                <w:p w:rsidR="008A08FE" w:rsidRPr="007A0AC2" w:rsidRDefault="006F7222" w:rsidP="0026383F">
                  <w:pPr>
                    <w:tabs>
                      <w:tab w:val="left" w:pos="1399"/>
                      <w:tab w:val="left" w:pos="9859"/>
                    </w:tabs>
                    <w:spacing w:before="80"/>
                    <w:jc w:val="center"/>
                    <w:rPr>
                      <w:i/>
                      <w:sz w:val="16"/>
                      <w:szCs w:val="16"/>
                    </w:rPr>
                  </w:pPr>
                  <w:r w:rsidRPr="006F7222">
                    <w:rPr>
                      <w:noProof/>
                    </w:rPr>
                    <w:pict>
                      <v:line id="_x0000_s1441" style="position:absolute;left:0;text-align:left;z-index:251771392;mso-position-horizontal-relative:text;mso-position-vertical-relative:text" from="48.25pt,.6pt" to="48.3pt,23.55pt">
                        <v:stroke startarrow="block" endarrow="block"/>
                      </v:line>
                    </w:pict>
                  </w:r>
                  <w:r w:rsidR="008A08FE" w:rsidRPr="007A0AC2">
                    <w:t>Монтаж</w:t>
                  </w:r>
                </w:p>
              </w:tc>
              <w:tc>
                <w:tcPr>
                  <w:tcW w:w="905" w:type="dxa"/>
                  <w:tcBorders>
                    <w:left w:val="nil"/>
                  </w:tcBorders>
                  <w:vAlign w:val="center"/>
                </w:tcPr>
                <w:p w:rsidR="008A08FE" w:rsidRPr="007A0AC2" w:rsidRDefault="008A08FE" w:rsidP="0026383F">
                  <w:pPr>
                    <w:tabs>
                      <w:tab w:val="left" w:pos="1939"/>
                      <w:tab w:val="left" w:pos="9859"/>
                    </w:tabs>
                  </w:pPr>
                  <w:smartTag w:uri="urn:schemas-microsoft-com:office:smarttags" w:element="metricconverter">
                    <w:smartTagPr>
                      <w:attr w:name="ProductID" w:val="8 мм"/>
                    </w:smartTagPr>
                    <w:r w:rsidRPr="007A0AC2">
                      <w:rPr>
                        <w:i/>
                        <w:sz w:val="16"/>
                        <w:szCs w:val="16"/>
                      </w:rPr>
                      <w:t>8 мм</w:t>
                    </w:r>
                  </w:smartTag>
                  <w:r w:rsidRPr="007A0AC2">
                    <w:rPr>
                      <w:i/>
                      <w:sz w:val="16"/>
                      <w:szCs w:val="16"/>
                    </w:rPr>
                    <w:t xml:space="preserve">                         минимум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318"/>
                      <w:tab w:val="left" w:pos="9859"/>
                    </w:tabs>
                    <w:jc w:val="center"/>
                  </w:pPr>
                  <w:r>
                    <w:t>5,6480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17"/>
                      <w:tab w:val="left" w:pos="9859"/>
                    </w:tabs>
                    <w:jc w:val="center"/>
                  </w:pPr>
                  <w:r>
                    <w:t>0,0940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0,6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34"/>
                      <w:tab w:val="left" w:pos="9859"/>
                    </w:tabs>
                    <w:jc w:val="center"/>
                  </w:pPr>
                  <w:r>
                    <w:t>1</w:t>
                  </w:r>
                </w:p>
              </w:tc>
              <w:tc>
                <w:tcPr>
                  <w:tcW w:w="1323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5</w:t>
                  </w:r>
                </w:p>
              </w:tc>
            </w:tr>
            <w:tr w:rsidR="008A08FE" w:rsidTr="0026383F">
              <w:trPr>
                <w:trHeight w:val="454"/>
              </w:trPr>
              <w:tc>
                <w:tcPr>
                  <w:tcW w:w="1992" w:type="dxa"/>
                  <w:gridSpan w:val="2"/>
                  <w:vAlign w:val="center"/>
                </w:tcPr>
                <w:p w:rsidR="008A08FE" w:rsidRDefault="008A08FE" w:rsidP="0026383F">
                  <w:pPr>
                    <w:tabs>
                      <w:tab w:val="left" w:pos="1399"/>
                      <w:tab w:val="left" w:pos="9859"/>
                    </w:tabs>
                  </w:pPr>
                  <w:r>
                    <w:t>Промывка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318"/>
                      <w:tab w:val="left" w:pos="9859"/>
                    </w:tabs>
                    <w:jc w:val="center"/>
                  </w:pPr>
                  <w:r>
                    <w:t>0,2824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17"/>
                      <w:tab w:val="left" w:pos="9859"/>
                    </w:tabs>
                    <w:jc w:val="center"/>
                  </w:pPr>
                  <w:r>
                    <w:t>0,0047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0,5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34"/>
                      <w:tab w:val="left" w:pos="9859"/>
                    </w:tabs>
                    <w:jc w:val="center"/>
                  </w:pPr>
                  <w:r>
                    <w:t>1</w:t>
                  </w:r>
                </w:p>
              </w:tc>
              <w:tc>
                <w:tcPr>
                  <w:tcW w:w="1323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3</w:t>
                  </w:r>
                </w:p>
              </w:tc>
            </w:tr>
            <w:tr w:rsidR="008A08FE" w:rsidTr="0026383F">
              <w:trPr>
                <w:trHeight w:val="454"/>
              </w:trPr>
              <w:tc>
                <w:tcPr>
                  <w:tcW w:w="1992" w:type="dxa"/>
                  <w:gridSpan w:val="2"/>
                  <w:vAlign w:val="center"/>
                </w:tcPr>
                <w:p w:rsidR="008A08FE" w:rsidRDefault="008A08FE" w:rsidP="0026383F">
                  <w:pPr>
                    <w:tabs>
                      <w:tab w:val="left" w:pos="1399"/>
                      <w:tab w:val="left" w:pos="9859"/>
                    </w:tabs>
                  </w:pPr>
                  <w:r>
                    <w:t>Маркировка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318"/>
                      <w:tab w:val="left" w:pos="9859"/>
                    </w:tabs>
                    <w:jc w:val="center"/>
                  </w:pPr>
                  <w:r>
                    <w:t>0,2824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17"/>
                      <w:tab w:val="left" w:pos="9859"/>
                    </w:tabs>
                    <w:jc w:val="center"/>
                  </w:pPr>
                  <w:r>
                    <w:t>0,0047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0,8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34"/>
                      <w:tab w:val="left" w:pos="9859"/>
                    </w:tabs>
                    <w:jc w:val="center"/>
                  </w:pPr>
                  <w:r>
                    <w:t>1</w:t>
                  </w:r>
                </w:p>
              </w:tc>
              <w:tc>
                <w:tcPr>
                  <w:tcW w:w="1323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3</w:t>
                  </w:r>
                </w:p>
              </w:tc>
            </w:tr>
            <w:tr w:rsidR="008A08FE" w:rsidTr="0026383F">
              <w:trPr>
                <w:trHeight w:val="454"/>
              </w:trPr>
              <w:tc>
                <w:tcPr>
                  <w:tcW w:w="1992" w:type="dxa"/>
                  <w:gridSpan w:val="2"/>
                  <w:vAlign w:val="center"/>
                </w:tcPr>
                <w:p w:rsidR="008A08FE" w:rsidRDefault="008A08FE" w:rsidP="0026383F">
                  <w:pPr>
                    <w:tabs>
                      <w:tab w:val="left" w:pos="1399"/>
                      <w:tab w:val="left" w:pos="9859"/>
                    </w:tabs>
                  </w:pPr>
                  <w:r>
                    <w:t>Лакировка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318"/>
                      <w:tab w:val="left" w:pos="9859"/>
                    </w:tabs>
                    <w:jc w:val="center"/>
                  </w:pPr>
                  <w:r>
                    <w:t>0,2824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17"/>
                      <w:tab w:val="left" w:pos="9859"/>
                    </w:tabs>
                    <w:jc w:val="center"/>
                  </w:pPr>
                  <w:r>
                    <w:t>0,0047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0,5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34"/>
                      <w:tab w:val="left" w:pos="9859"/>
                    </w:tabs>
                    <w:jc w:val="center"/>
                  </w:pPr>
                  <w:r>
                    <w:t>1</w:t>
                  </w:r>
                </w:p>
              </w:tc>
              <w:tc>
                <w:tcPr>
                  <w:tcW w:w="1323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3</w:t>
                  </w:r>
                </w:p>
              </w:tc>
            </w:tr>
            <w:tr w:rsidR="008A08FE" w:rsidTr="0026383F">
              <w:trPr>
                <w:trHeight w:val="454"/>
              </w:trPr>
              <w:tc>
                <w:tcPr>
                  <w:tcW w:w="1992" w:type="dxa"/>
                  <w:gridSpan w:val="2"/>
                  <w:vAlign w:val="center"/>
                </w:tcPr>
                <w:p w:rsidR="008A08FE" w:rsidRDefault="008A08FE" w:rsidP="0026383F">
                  <w:pPr>
                    <w:tabs>
                      <w:tab w:val="left" w:pos="1399"/>
                      <w:tab w:val="left" w:pos="9859"/>
                    </w:tabs>
                  </w:pPr>
                  <w:r>
                    <w:t>Итого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318"/>
                      <w:tab w:val="left" w:pos="9859"/>
                    </w:tabs>
                    <w:jc w:val="center"/>
                  </w:pPr>
                  <w:r>
                    <w:t>7,0600</w:t>
                  </w:r>
                </w:p>
              </w:tc>
              <w:tc>
                <w:tcPr>
                  <w:tcW w:w="1528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17"/>
                      <w:tab w:val="left" w:pos="9859"/>
                    </w:tabs>
                    <w:jc w:val="center"/>
                  </w:pPr>
                  <w:r>
                    <w:t>0,1170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4,5</w:t>
                  </w:r>
                </w:p>
              </w:tc>
              <w:tc>
                <w:tcPr>
                  <w:tcW w:w="1702" w:type="dxa"/>
                  <w:vAlign w:val="center"/>
                </w:tcPr>
                <w:p w:rsidR="008A08FE" w:rsidRDefault="008A08FE" w:rsidP="0026383F">
                  <w:pPr>
                    <w:tabs>
                      <w:tab w:val="left" w:pos="1434"/>
                      <w:tab w:val="left" w:pos="9859"/>
                    </w:tabs>
                    <w:jc w:val="center"/>
                  </w:pPr>
                  <w:r>
                    <w:t>5</w:t>
                  </w:r>
                </w:p>
              </w:tc>
              <w:tc>
                <w:tcPr>
                  <w:tcW w:w="1323" w:type="dxa"/>
                  <w:vAlign w:val="center"/>
                </w:tcPr>
                <w:p w:rsidR="008A08FE" w:rsidRDefault="008A08FE" w:rsidP="0026383F">
                  <w:pPr>
                    <w:tabs>
                      <w:tab w:val="left" w:pos="9859"/>
                    </w:tabs>
                    <w:jc w:val="center"/>
                  </w:pPr>
                  <w:r>
                    <w:t>–</w:t>
                  </w:r>
                </w:p>
              </w:tc>
            </w:tr>
          </w:tbl>
          <w:p w:rsidR="008A08FE" w:rsidRDefault="006F7222" w:rsidP="0026383F">
            <w:pPr>
              <w:tabs>
                <w:tab w:val="left" w:pos="9612"/>
              </w:tabs>
              <w:rPr>
                <w:b/>
                <w:i/>
                <w:sz w:val="20"/>
                <w:szCs w:val="20"/>
              </w:rPr>
            </w:pPr>
            <w:r w:rsidRPr="006F7222">
              <w:rPr>
                <w:i/>
                <w:noProof/>
              </w:rPr>
              <w:pict>
                <v:line id="_x0000_s1435" style="position:absolute;z-index:251765248;mso-position-horizontal-relative:text;mso-position-vertical-relative:text" from="202.7pt,-.65pt" to="202.7pt,17.35pt">
                  <v:stroke startarrow="block" endarrow="block"/>
                </v:line>
              </w:pict>
            </w:r>
            <w:r w:rsidRPr="006F7222">
              <w:rPr>
                <w:i/>
                <w:noProof/>
              </w:rPr>
              <w:pict>
                <v:line id="_x0000_s1434" style="position:absolute;flip:x;z-index:251764224;mso-position-horizontal-relative:text;mso-position-vertical-relative:text" from="30.85pt,2.75pt" to="31.35pt,65.75pt">
                  <v:stroke dashstyle="dash"/>
                </v:line>
              </w:pict>
            </w:r>
            <w:r w:rsidR="008A08FE">
              <w:rPr>
                <w:i/>
              </w:rPr>
              <w:t xml:space="preserve">                 </w:t>
            </w:r>
            <w:r w:rsidR="008A08FE">
              <w:rPr>
                <w:i/>
                <w:sz w:val="16"/>
                <w:szCs w:val="16"/>
              </w:rPr>
              <w:t xml:space="preserve"> </w:t>
            </w:r>
            <w:r w:rsidR="008A08FE">
              <w:rPr>
                <w:b/>
                <w:i/>
                <w:sz w:val="20"/>
                <w:szCs w:val="20"/>
              </w:rPr>
              <w:t>2 междустрочных интервала</w:t>
            </w:r>
          </w:p>
          <w:p w:rsidR="008A08FE" w:rsidRDefault="008A08FE" w:rsidP="0026383F">
            <w:pPr>
              <w:tabs>
                <w:tab w:val="left" w:pos="9612"/>
              </w:tabs>
              <w:spacing w:before="40"/>
              <w:ind w:left="72" w:right="197" w:firstLine="543"/>
              <w:jc w:val="both"/>
            </w:pPr>
            <w:r>
              <w:t>Численность вспомогательных производственных рабочих определяется, исходя из потребности технологического процесса, в соответствии с маршрутной картой и составляет 2 человека: комплектовщик и контролер.</w:t>
            </w: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5236" w:type="dxa"/>
            <w:vMerge w:val="restart"/>
            <w:vAlign w:val="center"/>
          </w:tcPr>
          <w:p w:rsidR="008A08FE" w:rsidRDefault="008A08FE" w:rsidP="0071732C">
            <w:pPr>
              <w:pStyle w:val="3"/>
              <w:tabs>
                <w:tab w:val="left" w:pos="10182"/>
              </w:tabs>
              <w:rPr>
                <w:szCs w:val="24"/>
              </w:rPr>
            </w:pPr>
            <w:r>
              <w:rPr>
                <w:szCs w:val="24"/>
              </w:rPr>
              <w:t>РКСИ.ВКР1</w:t>
            </w:r>
            <w:r w:rsidR="0071732C">
              <w:rPr>
                <w:szCs w:val="24"/>
              </w:rPr>
              <w:t>8</w:t>
            </w:r>
            <w:r>
              <w:rPr>
                <w:szCs w:val="24"/>
              </w:rPr>
              <w:t>.11.02.09.159.00ПЗ</w:t>
            </w:r>
          </w:p>
        </w:tc>
        <w:tc>
          <w:tcPr>
            <w:tcW w:w="1019" w:type="dxa"/>
            <w:gridSpan w:val="2"/>
            <w:vAlign w:val="center"/>
          </w:tcPr>
          <w:p w:rsidR="008A08FE" w:rsidRDefault="008A08FE" w:rsidP="0026383F">
            <w:pPr>
              <w:tabs>
                <w:tab w:val="left" w:pos="10182"/>
              </w:tabs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5236" w:type="dxa"/>
            <w:vMerge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019" w:type="dxa"/>
            <w:gridSpan w:val="2"/>
            <w:vMerge w:val="restart"/>
            <w:vAlign w:val="center"/>
          </w:tcPr>
          <w:p w:rsidR="008A08FE" w:rsidRDefault="008A08FE" w:rsidP="0026383F">
            <w:pPr>
              <w:tabs>
                <w:tab w:val="left" w:pos="10182"/>
              </w:tabs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10</w:t>
            </w:r>
          </w:p>
        </w:tc>
      </w:tr>
      <w:tr w:rsidR="008A08FE" w:rsidTr="0026383F">
        <w:trPr>
          <w:cantSplit/>
          <w:trHeight w:val="61"/>
        </w:trPr>
        <w:tc>
          <w:tcPr>
            <w:tcW w:w="723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зм.</w:t>
            </w: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№ докум.</w:t>
            </w: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одпись</w:t>
            </w: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дата</w:t>
            </w:r>
          </w:p>
        </w:tc>
        <w:tc>
          <w:tcPr>
            <w:tcW w:w="5236" w:type="dxa"/>
            <w:vMerge/>
            <w:vAlign w:val="center"/>
          </w:tcPr>
          <w:p w:rsidR="008A08FE" w:rsidRDefault="008A08FE" w:rsidP="0026383F"/>
        </w:tc>
        <w:tc>
          <w:tcPr>
            <w:tcW w:w="1019" w:type="dxa"/>
            <w:gridSpan w:val="2"/>
            <w:vMerge/>
            <w:vAlign w:val="center"/>
          </w:tcPr>
          <w:p w:rsidR="008A08FE" w:rsidRDefault="008A08FE" w:rsidP="0026383F"/>
        </w:tc>
      </w:tr>
      <w:tr w:rsidR="008A08FE" w:rsidTr="0026383F">
        <w:trPr>
          <w:trHeight w:val="13192"/>
        </w:trPr>
        <w:tc>
          <w:tcPr>
            <w:tcW w:w="10430" w:type="dxa"/>
            <w:gridSpan w:val="8"/>
          </w:tcPr>
          <w:p w:rsidR="008A08FE" w:rsidRDefault="008A08FE" w:rsidP="0026383F">
            <w:pPr>
              <w:tabs>
                <w:tab w:val="left" w:pos="9612"/>
              </w:tabs>
            </w:pPr>
          </w:p>
          <w:p w:rsidR="008A08FE" w:rsidRPr="008E0E9E" w:rsidRDefault="008A08FE" w:rsidP="0026383F">
            <w:pPr>
              <w:tabs>
                <w:tab w:val="left" w:pos="9612"/>
              </w:tabs>
              <w:ind w:left="72" w:firstLine="543"/>
            </w:pPr>
            <w:r>
              <w:t>Расход пара на отопление</w:t>
            </w:r>
            <w:r w:rsidRPr="008E0E9E">
              <w:t xml:space="preserve"> </w:t>
            </w:r>
            <w:r>
              <w:t>определяется по формуле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ind w:right="368"/>
              <w:jc w:val="right"/>
            </w:pPr>
            <w:r w:rsidRPr="00C44A63">
              <w:rPr>
                <w:position w:val="-24"/>
              </w:rPr>
              <w:object w:dxaOrig="1480" w:dyaOrig="660">
                <v:shape id="_x0000_i1028" type="#_x0000_t75" style="width:74.55pt;height:32.95pt" o:ole="">
                  <v:imagedata r:id="rId15" o:title=""/>
                </v:shape>
                <o:OLEObject Type="Embed" ProgID="Equation.3" ShapeID="_x0000_i1028" DrawAspect="Content" ObjectID="_1619080215" r:id="rId16"/>
              </w:object>
            </w:r>
            <w:r>
              <w:t>,                                                             (4.2)</w:t>
            </w:r>
          </w:p>
          <w:p w:rsidR="008A08FE" w:rsidRDefault="008A08FE" w:rsidP="0026383F"/>
          <w:p w:rsidR="008A08FE" w:rsidRDefault="008A08FE" w:rsidP="0026383F">
            <w:pPr>
              <w:ind w:left="72"/>
            </w:pPr>
            <w:r>
              <w:t xml:space="preserve">где </w:t>
            </w:r>
            <w:r>
              <w:tab/>
            </w:r>
            <w:r w:rsidRPr="00C44A63">
              <w:rPr>
                <w:position w:val="-14"/>
              </w:rPr>
              <w:object w:dxaOrig="460" w:dyaOrig="380">
                <v:shape id="_x0000_i1029" type="#_x0000_t75" style="width:23.3pt;height:19.25pt" o:ole="">
                  <v:imagedata r:id="rId17" o:title=""/>
                </v:shape>
                <o:OLEObject Type="Embed" ProgID="Equation.3" ShapeID="_x0000_i1029" DrawAspect="Content" ObjectID="_1619080216" r:id="rId18"/>
              </w:object>
            </w:r>
            <w:r>
              <w:t>– расход топлива для отопления, в килокалориях, в расчете на 1 м</w:t>
            </w:r>
            <w:r>
              <w:rPr>
                <w:vertAlign w:val="superscript"/>
              </w:rPr>
              <w:t>3</w:t>
            </w:r>
            <w:r>
              <w:t xml:space="preserve">/час, </w:t>
            </w:r>
            <w:r w:rsidRPr="00C44A63">
              <w:rPr>
                <w:position w:val="-14"/>
              </w:rPr>
              <w:object w:dxaOrig="460" w:dyaOrig="380">
                <v:shape id="_x0000_i1030" type="#_x0000_t75" style="width:23.3pt;height:19.25pt" o:ole="">
                  <v:imagedata r:id="rId19" o:title=""/>
                </v:shape>
                <o:OLEObject Type="Embed" ProgID="Equation.3" ShapeID="_x0000_i1030" DrawAspect="Content" ObjectID="_1619080217" r:id="rId20"/>
              </w:object>
            </w:r>
            <w:r>
              <w:t xml:space="preserve"> = 15 ккал;</w:t>
            </w:r>
          </w:p>
          <w:p w:rsidR="008A08FE" w:rsidRDefault="008A08FE" w:rsidP="0026383F">
            <w:r>
              <w:tab/>
              <w:t>ч – число часов отопления в год, ч = 4320;</w:t>
            </w:r>
          </w:p>
          <w:p w:rsidR="008A08FE" w:rsidRDefault="008A08FE" w:rsidP="0026383F">
            <w:r>
              <w:tab/>
            </w:r>
            <w:r>
              <w:rPr>
                <w:lang w:val="en-US"/>
              </w:rPr>
              <w:t>i</w:t>
            </w:r>
            <w:r>
              <w:t xml:space="preserve"> – теплота испарения, </w:t>
            </w:r>
            <w:r>
              <w:rPr>
                <w:lang w:val="en-US"/>
              </w:rPr>
              <w:t>i</w:t>
            </w:r>
            <w:r>
              <w:t xml:space="preserve"> = 540 ккал/час.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9612"/>
              </w:tabs>
              <w:ind w:left="72"/>
              <w:jc w:val="center"/>
            </w:pPr>
            <w:r w:rsidRPr="00C44A63">
              <w:rPr>
                <w:position w:val="-24"/>
              </w:rPr>
              <w:object w:dxaOrig="2560" w:dyaOrig="620">
                <v:shape id="_x0000_i1031" type="#_x0000_t75" style="width:127.25pt;height:31.45pt" o:ole="">
                  <v:imagedata r:id="rId21" o:title=""/>
                </v:shape>
                <o:OLEObject Type="Embed" ProgID="Equation.3" ShapeID="_x0000_i1031" DrawAspect="Content" ObjectID="_1619080218" r:id="rId22"/>
              </w:object>
            </w:r>
            <w:r>
              <w:t xml:space="preserve"> т.</w:t>
            </w:r>
          </w:p>
          <w:p w:rsidR="008A08FE" w:rsidRDefault="008A08FE" w:rsidP="0026383F">
            <w:pPr>
              <w:tabs>
                <w:tab w:val="left" w:pos="9612"/>
              </w:tabs>
              <w:jc w:val="both"/>
            </w:pPr>
          </w:p>
          <w:p w:rsidR="008A08FE" w:rsidRDefault="006F7222" w:rsidP="0026383F">
            <w:pPr>
              <w:tabs>
                <w:tab w:val="left" w:pos="9612"/>
              </w:tabs>
              <w:ind w:left="72" w:right="187" w:firstLine="543"/>
              <w:jc w:val="both"/>
            </w:pPr>
            <w:r>
              <w:rPr>
                <w:noProof/>
              </w:rPr>
              <w:pict>
                <v:line id="_x0000_s1431" style="position:absolute;left:0;text-align:left;rotation:180;z-index:251761152" from="221.75pt,23.85pt" to="347.75pt,23.85pt">
                  <v:stroke endarrow="block"/>
                </v:line>
              </w:pict>
            </w:r>
            <w:r>
              <w:rPr>
                <w:noProof/>
              </w:rPr>
              <w:pict>
                <v:rect id="_x0000_s1432" style="position:absolute;left:0;text-align:left;margin-left:347.75pt;margin-top:14.45pt;width:135pt;height:27pt;z-index:251762176">
                  <v:textbox style="mso-next-textbox:#_x0000_s1432" inset="1.5mm,,1.5mm">
                    <w:txbxContent>
                      <w:p w:rsidR="00394919" w:rsidRDefault="00394919" w:rsidP="008A08FE">
                        <w:r>
                          <w:rPr>
                            <w:sz w:val="16"/>
                            <w:szCs w:val="16"/>
                          </w:rPr>
                          <w:t xml:space="preserve">Ссылка на источник информации </w:t>
                        </w:r>
                        <w:r>
                          <w:rPr>
                            <w:sz w:val="16"/>
                            <w:szCs w:val="16"/>
                          </w:rPr>
                          <w:br/>
                          <w:t>в списке литературы</w:t>
                        </w:r>
                      </w:p>
                    </w:txbxContent>
                  </v:textbox>
                </v:rect>
              </w:pict>
            </w:r>
            <w:r w:rsidR="008A08FE">
              <w:t xml:space="preserve">По действующим санитарным нормам расход хозяйственно-питьевой воды на одного работника в сутки составляет </w:t>
            </w:r>
            <w:smartTag w:uri="urn:schemas-microsoft-com:office:smarttags" w:element="metricconverter">
              <w:smartTagPr>
                <w:attr w:name="ProductID" w:val="0,035 м3"/>
              </w:smartTagPr>
              <w:r w:rsidR="008A08FE">
                <w:t>0,035 м</w:t>
              </w:r>
              <w:r w:rsidR="008A08FE">
                <w:rPr>
                  <w:vertAlign w:val="superscript"/>
                </w:rPr>
                <w:t>3</w:t>
              </w:r>
            </w:smartTag>
            <w:r w:rsidR="008A08FE">
              <w:t xml:space="preserve"> [15].</w:t>
            </w:r>
          </w:p>
          <w:p w:rsidR="008A08FE" w:rsidRDefault="008A08FE" w:rsidP="0026383F">
            <w:pPr>
              <w:tabs>
                <w:tab w:val="left" w:pos="615"/>
              </w:tabs>
              <w:ind w:left="72"/>
            </w:pPr>
            <w:r>
              <w:tab/>
              <w:t xml:space="preserve">Потребность в хозяйственно-питьевой воде </w:t>
            </w:r>
          </w:p>
          <w:p w:rsidR="008A08FE" w:rsidRPr="00270ED6" w:rsidRDefault="008A08FE" w:rsidP="0026383F">
            <w:pPr>
              <w:tabs>
                <w:tab w:val="left" w:pos="615"/>
              </w:tabs>
              <w:ind w:left="72"/>
            </w:pPr>
            <w:r>
              <w:t>определяется по формуле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9612"/>
              </w:tabs>
              <w:ind w:right="368"/>
              <w:jc w:val="right"/>
            </w:pPr>
            <w:r w:rsidRPr="00C44A63">
              <w:rPr>
                <w:position w:val="-10"/>
              </w:rPr>
              <w:object w:dxaOrig="2180" w:dyaOrig="340">
                <v:shape id="_x0000_i1032" type="#_x0000_t75" style="width:108.5pt;height:17.25pt" o:ole="">
                  <v:imagedata r:id="rId23" o:title=""/>
                </v:shape>
                <o:OLEObject Type="Embed" ProgID="Equation.3" ShapeID="_x0000_i1032" DrawAspect="Content" ObjectID="_1619080219" r:id="rId24"/>
              </w:object>
            </w:r>
            <w:r>
              <w:t>,                                                      (4.3)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ind w:left="72"/>
            </w:pPr>
            <w:r>
              <w:t xml:space="preserve">где </w:t>
            </w:r>
            <w:r>
              <w:tab/>
              <w:t>К</w:t>
            </w:r>
            <w:r>
              <w:rPr>
                <w:sz w:val="20"/>
                <w:vertAlign w:val="subscript"/>
              </w:rPr>
              <w:t>ПЕР</w:t>
            </w:r>
            <w:r>
              <w:rPr>
                <w:sz w:val="20"/>
              </w:rPr>
              <w:t xml:space="preserve"> –</w:t>
            </w:r>
            <w:r>
              <w:rPr>
                <w:sz w:val="20"/>
                <w:vertAlign w:val="subscript"/>
              </w:rPr>
              <w:t xml:space="preserve"> </w:t>
            </w:r>
            <w:r>
              <w:t>количество производственного персонала, К</w:t>
            </w:r>
            <w:r>
              <w:rPr>
                <w:sz w:val="20"/>
                <w:vertAlign w:val="subscript"/>
              </w:rPr>
              <w:t xml:space="preserve">ПЕР  </w:t>
            </w:r>
            <w:r>
              <w:t>= 35 чел.;</w:t>
            </w:r>
          </w:p>
          <w:p w:rsidR="008A08FE" w:rsidRDefault="008A08FE" w:rsidP="0026383F">
            <w:r>
              <w:tab/>
              <w:t>Д – количество рабочих дней в году, Д = 255 дн.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9612"/>
              </w:tabs>
              <w:ind w:left="72"/>
              <w:jc w:val="center"/>
            </w:pPr>
            <w:r w:rsidRPr="004D6313">
              <w:rPr>
                <w:position w:val="-10"/>
              </w:rPr>
              <w:object w:dxaOrig="3240" w:dyaOrig="360">
                <v:shape id="_x0000_i1033" type="#_x0000_t75" style="width:162.25pt;height:18.25pt" o:ole="">
                  <v:imagedata r:id="rId25" o:title=""/>
                </v:shape>
                <o:OLEObject Type="Embed" ProgID="Equation.3" ShapeID="_x0000_i1033" DrawAspect="Content" ObjectID="_1619080220" r:id="rId26"/>
              </w:object>
            </w:r>
            <w:r>
              <w:t>.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600"/>
              </w:tabs>
            </w:pPr>
            <w:r>
              <w:tab/>
              <w:t>4.3 Расчет статей цеховой себестоимости расчетного блока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9612"/>
              </w:tabs>
              <w:ind w:left="72" w:right="187" w:firstLine="543"/>
            </w:pPr>
            <w:r>
              <w:t xml:space="preserve">Потребность в материалах определяется заданием, а их стоимость исходя из рыночных цен в настоящее время. </w:t>
            </w:r>
          </w:p>
          <w:p w:rsidR="008A08FE" w:rsidRDefault="008A08FE" w:rsidP="0026383F">
            <w:pPr>
              <w:tabs>
                <w:tab w:val="left" w:pos="9612"/>
              </w:tabs>
              <w:ind w:left="72" w:firstLine="543"/>
            </w:pPr>
            <w:r>
              <w:t>Расчет стоимости материалов приводится в таблице 5.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p w:rsidR="008A08FE" w:rsidRDefault="008A08FE" w:rsidP="0026383F">
            <w:pPr>
              <w:tabs>
                <w:tab w:val="left" w:pos="9612"/>
              </w:tabs>
              <w:ind w:firstLine="615"/>
            </w:pPr>
            <w:r>
              <w:t>Таблица 5 – Стоимость материалов</w:t>
            </w:r>
          </w:p>
          <w:p w:rsidR="008A08FE" w:rsidRDefault="008A08FE" w:rsidP="0026383F">
            <w:pPr>
              <w:tabs>
                <w:tab w:val="left" w:pos="9612"/>
              </w:tabs>
            </w:pPr>
          </w:p>
          <w:tbl>
            <w:tblPr>
              <w:tblW w:w="1007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3259"/>
              <w:gridCol w:w="2534"/>
              <w:gridCol w:w="1834"/>
              <w:gridCol w:w="1122"/>
              <w:gridCol w:w="1322"/>
            </w:tblGrid>
            <w:tr w:rsidR="008A08FE" w:rsidTr="0026383F">
              <w:trPr>
                <w:jc w:val="center"/>
              </w:trPr>
              <w:tc>
                <w:tcPr>
                  <w:tcW w:w="3259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Наименование материала</w:t>
                  </w:r>
                </w:p>
              </w:tc>
              <w:tc>
                <w:tcPr>
                  <w:tcW w:w="2534" w:type="dxa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Единица физической величины</w:t>
                  </w:r>
                </w:p>
              </w:tc>
              <w:tc>
                <w:tcPr>
                  <w:tcW w:w="1834" w:type="dxa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Цена за ед., руб.</w:t>
                  </w:r>
                </w:p>
              </w:tc>
              <w:tc>
                <w:tcPr>
                  <w:tcW w:w="112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ол-во</w:t>
                  </w:r>
                </w:p>
              </w:tc>
              <w:tc>
                <w:tcPr>
                  <w:tcW w:w="132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Сумма, руб.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259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Спирт этиловый</w:t>
                  </w:r>
                </w:p>
              </w:tc>
              <w:tc>
                <w:tcPr>
                  <w:tcW w:w="25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л</w:t>
                  </w:r>
                </w:p>
              </w:tc>
              <w:tc>
                <w:tcPr>
                  <w:tcW w:w="18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80,0</w:t>
                  </w:r>
                </w:p>
              </w:tc>
              <w:tc>
                <w:tcPr>
                  <w:tcW w:w="11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050</w:t>
                  </w:r>
                </w:p>
              </w:tc>
              <w:tc>
                <w:tcPr>
                  <w:tcW w:w="13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4,00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259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Припой ПОС-61</w:t>
                  </w:r>
                </w:p>
              </w:tc>
              <w:tc>
                <w:tcPr>
                  <w:tcW w:w="25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г</w:t>
                  </w:r>
                </w:p>
              </w:tc>
              <w:tc>
                <w:tcPr>
                  <w:tcW w:w="18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147,0</w:t>
                  </w:r>
                </w:p>
              </w:tc>
              <w:tc>
                <w:tcPr>
                  <w:tcW w:w="11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020</w:t>
                  </w:r>
                </w:p>
              </w:tc>
              <w:tc>
                <w:tcPr>
                  <w:tcW w:w="13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2,94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259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 xml:space="preserve">Фольгированный </w:t>
                  </w:r>
                  <w:r>
                    <w:br/>
                    <w:t>стеклотекстолит СФ-2</w:t>
                  </w:r>
                </w:p>
              </w:tc>
              <w:tc>
                <w:tcPr>
                  <w:tcW w:w="2534" w:type="dxa"/>
                  <w:vAlign w:val="bottom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г</w:t>
                  </w:r>
                </w:p>
              </w:tc>
              <w:tc>
                <w:tcPr>
                  <w:tcW w:w="1834" w:type="dxa"/>
                  <w:vAlign w:val="bottom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220,0</w:t>
                  </w:r>
                </w:p>
              </w:tc>
              <w:tc>
                <w:tcPr>
                  <w:tcW w:w="1122" w:type="dxa"/>
                  <w:vAlign w:val="bottom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030</w:t>
                  </w:r>
                </w:p>
              </w:tc>
              <w:tc>
                <w:tcPr>
                  <w:tcW w:w="1322" w:type="dxa"/>
                  <w:vAlign w:val="bottom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6,60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259" w:type="dxa"/>
                  <w:tcBorders>
                    <w:bottom w:val="single" w:sz="4" w:space="0" w:color="auto"/>
                  </w:tcBorders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Флюс ФСКН</w:t>
                  </w:r>
                </w:p>
              </w:tc>
              <w:tc>
                <w:tcPr>
                  <w:tcW w:w="2534" w:type="dxa"/>
                  <w:tcBorders>
                    <w:bottom w:val="single" w:sz="4" w:space="0" w:color="auto"/>
                  </w:tcBorders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л</w:t>
                  </w:r>
                </w:p>
              </w:tc>
              <w:tc>
                <w:tcPr>
                  <w:tcW w:w="1834" w:type="dxa"/>
                  <w:tcBorders>
                    <w:bottom w:val="single" w:sz="4" w:space="0" w:color="auto"/>
                  </w:tcBorders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65,0</w:t>
                  </w:r>
                </w:p>
              </w:tc>
              <w:tc>
                <w:tcPr>
                  <w:tcW w:w="1122" w:type="dxa"/>
                  <w:tcBorders>
                    <w:bottom w:val="single" w:sz="4" w:space="0" w:color="auto"/>
                  </w:tcBorders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020</w:t>
                  </w:r>
                </w:p>
              </w:tc>
              <w:tc>
                <w:tcPr>
                  <w:tcW w:w="1322" w:type="dxa"/>
                  <w:tcBorders>
                    <w:bottom w:val="single" w:sz="4" w:space="0" w:color="auto"/>
                  </w:tcBorders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1,30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259" w:type="dxa"/>
                  <w:tcBorders>
                    <w:bottom w:val="nil"/>
                  </w:tcBorders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Клей ВК-9</w:t>
                  </w:r>
                </w:p>
              </w:tc>
              <w:tc>
                <w:tcPr>
                  <w:tcW w:w="2534" w:type="dxa"/>
                  <w:tcBorders>
                    <w:bottom w:val="nil"/>
                  </w:tcBorders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г</w:t>
                  </w:r>
                </w:p>
              </w:tc>
              <w:tc>
                <w:tcPr>
                  <w:tcW w:w="1834" w:type="dxa"/>
                  <w:tcBorders>
                    <w:bottom w:val="nil"/>
                  </w:tcBorders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290,8</w:t>
                  </w:r>
                </w:p>
              </w:tc>
              <w:tc>
                <w:tcPr>
                  <w:tcW w:w="1122" w:type="dxa"/>
                  <w:tcBorders>
                    <w:bottom w:val="nil"/>
                  </w:tcBorders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009</w:t>
                  </w:r>
                </w:p>
              </w:tc>
              <w:tc>
                <w:tcPr>
                  <w:tcW w:w="1322" w:type="dxa"/>
                  <w:tcBorders>
                    <w:bottom w:val="nil"/>
                  </w:tcBorders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2,617</w:t>
                  </w:r>
                </w:p>
              </w:tc>
            </w:tr>
          </w:tbl>
          <w:p w:rsidR="008A08FE" w:rsidRDefault="008A08FE" w:rsidP="0026383F">
            <w:pPr>
              <w:tabs>
                <w:tab w:val="left" w:pos="9612"/>
              </w:tabs>
              <w:rPr>
                <w:sz w:val="16"/>
                <w:szCs w:val="16"/>
              </w:rPr>
            </w:pP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5417" w:type="dxa"/>
            <w:gridSpan w:val="2"/>
            <w:vMerge w:val="restart"/>
            <w:vAlign w:val="center"/>
          </w:tcPr>
          <w:p w:rsidR="008A08FE" w:rsidRDefault="008A08FE" w:rsidP="0071732C">
            <w:pPr>
              <w:pStyle w:val="3"/>
              <w:tabs>
                <w:tab w:val="left" w:pos="10182"/>
              </w:tabs>
              <w:rPr>
                <w:szCs w:val="24"/>
              </w:rPr>
            </w:pPr>
            <w:r>
              <w:rPr>
                <w:szCs w:val="24"/>
              </w:rPr>
              <w:t>РКСИ.ВКР1</w:t>
            </w:r>
            <w:r w:rsidR="0071732C">
              <w:rPr>
                <w:szCs w:val="24"/>
              </w:rPr>
              <w:t>8</w:t>
            </w:r>
            <w:r>
              <w:rPr>
                <w:szCs w:val="24"/>
              </w:rPr>
              <w:t>.11.02.09.159.00ПЗ</w:t>
            </w:r>
          </w:p>
        </w:tc>
        <w:tc>
          <w:tcPr>
            <w:tcW w:w="838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5417" w:type="dxa"/>
            <w:gridSpan w:val="2"/>
            <w:vMerge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38" w:type="dxa"/>
            <w:vMerge w:val="restart"/>
            <w:vAlign w:val="center"/>
          </w:tcPr>
          <w:p w:rsidR="008A08FE" w:rsidRDefault="008A08FE" w:rsidP="0026383F">
            <w:pPr>
              <w:tabs>
                <w:tab w:val="left" w:pos="10182"/>
              </w:tabs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12</w:t>
            </w: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зм</w:t>
            </w: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№ докум</w:t>
            </w: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одпись</w:t>
            </w: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дата</w:t>
            </w:r>
          </w:p>
        </w:tc>
        <w:tc>
          <w:tcPr>
            <w:tcW w:w="5417" w:type="dxa"/>
            <w:gridSpan w:val="2"/>
            <w:vMerge/>
            <w:vAlign w:val="center"/>
          </w:tcPr>
          <w:p w:rsidR="008A08FE" w:rsidRDefault="008A08FE" w:rsidP="0026383F"/>
        </w:tc>
        <w:tc>
          <w:tcPr>
            <w:tcW w:w="838" w:type="dxa"/>
            <w:vMerge/>
            <w:vAlign w:val="center"/>
          </w:tcPr>
          <w:p w:rsidR="008A08FE" w:rsidRDefault="008A08FE" w:rsidP="0026383F"/>
        </w:tc>
      </w:tr>
      <w:tr w:rsidR="008A08FE" w:rsidTr="0026383F">
        <w:trPr>
          <w:trHeight w:val="12831"/>
        </w:trPr>
        <w:tc>
          <w:tcPr>
            <w:tcW w:w="10430" w:type="dxa"/>
            <w:gridSpan w:val="8"/>
          </w:tcPr>
          <w:p w:rsidR="008A08FE" w:rsidRDefault="008A08FE" w:rsidP="0026383F">
            <w:pPr>
              <w:tabs>
                <w:tab w:val="left" w:pos="10182"/>
              </w:tabs>
              <w:ind w:firstLine="615"/>
            </w:pPr>
          </w:p>
          <w:p w:rsidR="008A08FE" w:rsidRDefault="008A08FE" w:rsidP="0026383F">
            <w:pPr>
              <w:tabs>
                <w:tab w:val="left" w:pos="10182"/>
              </w:tabs>
              <w:ind w:firstLine="615"/>
            </w:pPr>
            <w:r>
              <w:t>Продолжение таблицы 5</w:t>
            </w:r>
          </w:p>
          <w:p w:rsidR="008A08FE" w:rsidRDefault="008A08FE" w:rsidP="0026383F">
            <w:pPr>
              <w:tabs>
                <w:tab w:val="left" w:pos="10182"/>
              </w:tabs>
            </w:pPr>
          </w:p>
          <w:tbl>
            <w:tblPr>
              <w:tblW w:w="1007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3440"/>
              <w:gridCol w:w="2534"/>
              <w:gridCol w:w="1810"/>
              <w:gridCol w:w="965"/>
              <w:gridCol w:w="1322"/>
            </w:tblGrid>
            <w:tr w:rsidR="008A08FE" w:rsidTr="0026383F">
              <w:trPr>
                <w:jc w:val="center"/>
              </w:trPr>
              <w:tc>
                <w:tcPr>
                  <w:tcW w:w="3440" w:type="dxa"/>
                  <w:vAlign w:val="center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Наименование материала</w:t>
                  </w:r>
                </w:p>
              </w:tc>
              <w:tc>
                <w:tcPr>
                  <w:tcW w:w="2534" w:type="dxa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Единица физической величины</w:t>
                  </w:r>
                </w:p>
              </w:tc>
              <w:tc>
                <w:tcPr>
                  <w:tcW w:w="1810" w:type="dxa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Цена за ед., руб.</w:t>
                  </w:r>
                </w:p>
              </w:tc>
              <w:tc>
                <w:tcPr>
                  <w:tcW w:w="965" w:type="dxa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ол-во</w:t>
                  </w:r>
                </w:p>
              </w:tc>
              <w:tc>
                <w:tcPr>
                  <w:tcW w:w="1322" w:type="dxa"/>
                  <w:vAlign w:val="center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 xml:space="preserve">Сумма, </w:t>
                  </w:r>
                  <w:r>
                    <w:br/>
                    <w:t>руб.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440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Краска ЭП-140</w:t>
                  </w:r>
                </w:p>
              </w:tc>
              <w:tc>
                <w:tcPr>
                  <w:tcW w:w="25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г</w:t>
                  </w:r>
                </w:p>
              </w:tc>
              <w:tc>
                <w:tcPr>
                  <w:tcW w:w="1810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75,0</w:t>
                  </w:r>
                </w:p>
              </w:tc>
              <w:tc>
                <w:tcPr>
                  <w:tcW w:w="965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010</w:t>
                  </w:r>
                </w:p>
              </w:tc>
              <w:tc>
                <w:tcPr>
                  <w:tcW w:w="13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75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440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Провод ММ-0,1</w:t>
                  </w:r>
                </w:p>
              </w:tc>
              <w:tc>
                <w:tcPr>
                  <w:tcW w:w="25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г</w:t>
                  </w:r>
                </w:p>
              </w:tc>
              <w:tc>
                <w:tcPr>
                  <w:tcW w:w="1810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110,0</w:t>
                  </w:r>
                </w:p>
              </w:tc>
              <w:tc>
                <w:tcPr>
                  <w:tcW w:w="965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010</w:t>
                  </w:r>
                </w:p>
              </w:tc>
              <w:tc>
                <w:tcPr>
                  <w:tcW w:w="13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1,10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440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Сплав Д-16</w:t>
                  </w:r>
                </w:p>
              </w:tc>
              <w:tc>
                <w:tcPr>
                  <w:tcW w:w="25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кг</w:t>
                  </w:r>
                </w:p>
              </w:tc>
              <w:tc>
                <w:tcPr>
                  <w:tcW w:w="1810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25,0</w:t>
                  </w:r>
                </w:p>
              </w:tc>
              <w:tc>
                <w:tcPr>
                  <w:tcW w:w="965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0,080</w:t>
                  </w:r>
                </w:p>
              </w:tc>
              <w:tc>
                <w:tcPr>
                  <w:tcW w:w="13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2,00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440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Итого</w:t>
                  </w:r>
                </w:p>
              </w:tc>
              <w:tc>
                <w:tcPr>
                  <w:tcW w:w="25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–</w:t>
                  </w:r>
                </w:p>
              </w:tc>
              <w:tc>
                <w:tcPr>
                  <w:tcW w:w="1810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–</w:t>
                  </w:r>
                </w:p>
              </w:tc>
              <w:tc>
                <w:tcPr>
                  <w:tcW w:w="965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–</w:t>
                  </w:r>
                </w:p>
              </w:tc>
              <w:tc>
                <w:tcPr>
                  <w:tcW w:w="13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46,81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440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Транспортно-заготовительные расходы, 5%</w:t>
                  </w:r>
                </w:p>
              </w:tc>
              <w:tc>
                <w:tcPr>
                  <w:tcW w:w="2534" w:type="dxa"/>
                  <w:vAlign w:val="bottom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–</w:t>
                  </w:r>
                </w:p>
              </w:tc>
              <w:tc>
                <w:tcPr>
                  <w:tcW w:w="1810" w:type="dxa"/>
                  <w:vAlign w:val="bottom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–</w:t>
                  </w:r>
                </w:p>
              </w:tc>
              <w:tc>
                <w:tcPr>
                  <w:tcW w:w="965" w:type="dxa"/>
                  <w:vAlign w:val="bottom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–</w:t>
                  </w:r>
                </w:p>
              </w:tc>
              <w:tc>
                <w:tcPr>
                  <w:tcW w:w="1322" w:type="dxa"/>
                  <w:vAlign w:val="bottom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2,340</w:t>
                  </w:r>
                </w:p>
              </w:tc>
            </w:tr>
            <w:tr w:rsidR="008A08FE" w:rsidTr="0026383F">
              <w:trPr>
                <w:jc w:val="center"/>
              </w:trPr>
              <w:tc>
                <w:tcPr>
                  <w:tcW w:w="3440" w:type="dxa"/>
                </w:tcPr>
                <w:p w:rsidR="008A08FE" w:rsidRDefault="008A08FE" w:rsidP="0026383F">
                  <w:pPr>
                    <w:tabs>
                      <w:tab w:val="left" w:pos="1825"/>
                      <w:tab w:val="left" w:pos="9612"/>
                    </w:tabs>
                  </w:pPr>
                  <w:r>
                    <w:t>Всего</w:t>
                  </w:r>
                </w:p>
              </w:tc>
              <w:tc>
                <w:tcPr>
                  <w:tcW w:w="2534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center"/>
                  </w:pPr>
                  <w:r>
                    <w:t>–</w:t>
                  </w:r>
                </w:p>
              </w:tc>
              <w:tc>
                <w:tcPr>
                  <w:tcW w:w="1810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–</w:t>
                  </w:r>
                </w:p>
              </w:tc>
              <w:tc>
                <w:tcPr>
                  <w:tcW w:w="965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–</w:t>
                  </w:r>
                </w:p>
              </w:tc>
              <w:tc>
                <w:tcPr>
                  <w:tcW w:w="1322" w:type="dxa"/>
                </w:tcPr>
                <w:p w:rsidR="008A08FE" w:rsidRDefault="008A08FE" w:rsidP="0026383F">
                  <w:pPr>
                    <w:tabs>
                      <w:tab w:val="left" w:pos="9612"/>
                    </w:tabs>
                    <w:jc w:val="right"/>
                  </w:pPr>
                  <w:r>
                    <w:t>49,150</w:t>
                  </w:r>
                </w:p>
              </w:tc>
            </w:tr>
          </w:tbl>
          <w:p w:rsidR="008A08FE" w:rsidRDefault="008A08FE" w:rsidP="0026383F">
            <w:pPr>
              <w:tabs>
                <w:tab w:val="left" w:pos="10182"/>
              </w:tabs>
            </w:pP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5417" w:type="dxa"/>
            <w:gridSpan w:val="2"/>
            <w:vMerge w:val="restart"/>
            <w:vAlign w:val="center"/>
          </w:tcPr>
          <w:p w:rsidR="008A08FE" w:rsidRDefault="008A08FE" w:rsidP="0071732C">
            <w:pPr>
              <w:pStyle w:val="3"/>
              <w:tabs>
                <w:tab w:val="left" w:pos="10182"/>
              </w:tabs>
              <w:rPr>
                <w:szCs w:val="24"/>
              </w:rPr>
            </w:pPr>
            <w:r>
              <w:rPr>
                <w:szCs w:val="24"/>
              </w:rPr>
              <w:t>РКСИ.ВКР1</w:t>
            </w:r>
            <w:r w:rsidR="0071732C">
              <w:rPr>
                <w:szCs w:val="24"/>
              </w:rPr>
              <w:t>8</w:t>
            </w:r>
            <w:r>
              <w:rPr>
                <w:szCs w:val="24"/>
              </w:rPr>
              <w:t>.11.02.09.159.00ПЗ</w:t>
            </w:r>
          </w:p>
        </w:tc>
        <w:tc>
          <w:tcPr>
            <w:tcW w:w="838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5417" w:type="dxa"/>
            <w:gridSpan w:val="2"/>
            <w:vMerge/>
            <w:vAlign w:val="center"/>
          </w:tcPr>
          <w:p w:rsidR="008A08FE" w:rsidRDefault="008A08FE" w:rsidP="0026383F">
            <w:pPr>
              <w:tabs>
                <w:tab w:val="left" w:pos="10182"/>
              </w:tabs>
            </w:pPr>
          </w:p>
        </w:tc>
        <w:tc>
          <w:tcPr>
            <w:tcW w:w="838" w:type="dxa"/>
            <w:vMerge w:val="restart"/>
            <w:vAlign w:val="center"/>
          </w:tcPr>
          <w:p w:rsidR="008A08FE" w:rsidRDefault="008A08FE" w:rsidP="0026383F">
            <w:pPr>
              <w:tabs>
                <w:tab w:val="left" w:pos="10182"/>
              </w:tabs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13</w:t>
            </w:r>
          </w:p>
        </w:tc>
      </w:tr>
      <w:tr w:rsidR="008A08FE" w:rsidTr="0026383F">
        <w:trPr>
          <w:cantSplit/>
          <w:trHeight w:val="284"/>
        </w:trPr>
        <w:tc>
          <w:tcPr>
            <w:tcW w:w="723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изм</w:t>
            </w:r>
          </w:p>
        </w:tc>
        <w:tc>
          <w:tcPr>
            <w:tcW w:w="63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лист</w:t>
            </w:r>
          </w:p>
        </w:tc>
        <w:tc>
          <w:tcPr>
            <w:tcW w:w="1256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№ докум</w:t>
            </w:r>
          </w:p>
        </w:tc>
        <w:tc>
          <w:tcPr>
            <w:tcW w:w="897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подпись</w:t>
            </w:r>
          </w:p>
        </w:tc>
        <w:tc>
          <w:tcPr>
            <w:tcW w:w="662" w:type="dxa"/>
            <w:vAlign w:val="center"/>
          </w:tcPr>
          <w:p w:rsidR="008A08FE" w:rsidRDefault="008A08FE" w:rsidP="0026383F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дата</w:t>
            </w:r>
          </w:p>
        </w:tc>
        <w:tc>
          <w:tcPr>
            <w:tcW w:w="5417" w:type="dxa"/>
            <w:gridSpan w:val="2"/>
            <w:vMerge/>
            <w:vAlign w:val="center"/>
          </w:tcPr>
          <w:p w:rsidR="008A08FE" w:rsidRDefault="008A08FE" w:rsidP="0026383F"/>
        </w:tc>
        <w:tc>
          <w:tcPr>
            <w:tcW w:w="838" w:type="dxa"/>
            <w:vMerge/>
            <w:vAlign w:val="center"/>
          </w:tcPr>
          <w:p w:rsidR="008A08FE" w:rsidRDefault="008A08FE" w:rsidP="0026383F"/>
        </w:tc>
      </w:tr>
    </w:tbl>
    <w:p w:rsidR="008A08FE" w:rsidRDefault="008A08FE" w:rsidP="008A08FE">
      <w:pPr>
        <w:jc w:val="center"/>
        <w:rPr>
          <w:b/>
          <w:spacing w:val="20"/>
          <w:sz w:val="28"/>
        </w:rPr>
      </w:pPr>
    </w:p>
    <w:p w:rsidR="008A08FE" w:rsidRDefault="008A08FE" w:rsidP="008A08FE">
      <w:pPr>
        <w:ind w:firstLine="851"/>
        <w:jc w:val="both"/>
      </w:pPr>
      <w:r>
        <w:br w:type="page"/>
      </w:r>
    </w:p>
    <w:p w:rsidR="008A08FE" w:rsidRDefault="008A08FE" w:rsidP="008A08FE"/>
    <w:p w:rsidR="008A08FE" w:rsidRDefault="008A08FE" w:rsidP="008A08FE">
      <w:pPr>
        <w:jc w:val="center"/>
      </w:pPr>
      <w:r>
        <w:t>Формы основной надписи и пример ее заполнения</w:t>
      </w:r>
    </w:p>
    <w:p w:rsidR="008A08FE" w:rsidRDefault="008A08FE" w:rsidP="008A08FE"/>
    <w:p w:rsidR="008A08FE" w:rsidRDefault="008A08FE" w:rsidP="008A08FE"/>
    <w:tbl>
      <w:tblPr>
        <w:tblW w:w="10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63"/>
        <w:gridCol w:w="611"/>
        <w:gridCol w:w="1291"/>
        <w:gridCol w:w="860"/>
        <w:gridCol w:w="566"/>
        <w:gridCol w:w="3363"/>
        <w:gridCol w:w="541"/>
        <w:gridCol w:w="282"/>
        <w:gridCol w:w="287"/>
        <w:gridCol w:w="283"/>
        <w:gridCol w:w="284"/>
        <w:gridCol w:w="675"/>
        <w:gridCol w:w="1023"/>
      </w:tblGrid>
      <w:tr w:rsidR="008A08FE" w:rsidTr="0026383F">
        <w:trPr>
          <w:cantSplit/>
          <w:trHeight w:val="416"/>
        </w:trPr>
        <w:tc>
          <w:tcPr>
            <w:tcW w:w="10529" w:type="dxa"/>
            <w:gridSpan w:val="13"/>
            <w:tcBorders>
              <w:top w:val="nil"/>
              <w:bottom w:val="nil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73" style="position:absolute;left:0;text-align:left;flip:y;z-index:251705856" from="-6.05pt,11.6pt" to="517.15pt,12pt" strokeweight=".5pt">
                  <v:stroke startarrow="open" startarrowwidth="narrow" startarrowlength="short" endarrow="open" endarrowwidth="narrow" endarrowlength="short"/>
                </v:line>
              </w:pict>
            </w:r>
            <w:r w:rsidR="008A08FE">
              <w:rPr>
                <w:sz w:val="20"/>
              </w:rPr>
              <w:t>185</w:t>
            </w:r>
          </w:p>
        </w:tc>
      </w:tr>
      <w:tr w:rsidR="008A08FE" w:rsidTr="0026383F">
        <w:trPr>
          <w:cantSplit/>
          <w:trHeight w:val="416"/>
        </w:trPr>
        <w:tc>
          <w:tcPr>
            <w:tcW w:w="413" w:type="dxa"/>
            <w:tcBorders>
              <w:top w:val="nil"/>
              <w:bottom w:val="single" w:sz="6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68" style="position:absolute;left:0;text-align:left;flip:y;z-index:251706880;mso-position-horizontal-relative:text;mso-position-vertical-relative:text" from="-2.95pt,11pt" to="180.25pt,11.1pt" strokeweight=".5pt">
                  <v:stroke startarrow="open" startarrowwidth="narrow" startarrowlength="short" endarrow="open" endarrowwidth="narrow" endarrowlength="short"/>
                </v:line>
              </w:pict>
            </w:r>
            <w:r>
              <w:rPr>
                <w:noProof/>
                <w:sz w:val="20"/>
              </w:rPr>
              <w:pict>
                <v:line id="_x0000_s1372" style="position:absolute;left:0;text-align:left;flip:x;z-index:251707904;mso-position-horizontal-relative:text;mso-position-vertical-relative:text" from="9.35pt,7.25pt" to="18.35pt,16.25pt" strokeweight=".5pt"/>
              </w:pict>
            </w:r>
            <w:r w:rsidR="008A08FE">
              <w:rPr>
                <w:sz w:val="20"/>
              </w:rPr>
              <w:t>7</w:t>
            </w:r>
          </w:p>
        </w:tc>
        <w:tc>
          <w:tcPr>
            <w:tcW w:w="567" w:type="dxa"/>
            <w:tcBorders>
              <w:top w:val="nil"/>
              <w:bottom w:val="single" w:sz="6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71" style="position:absolute;left:0;text-align:left;flip:x;z-index:251708928;mso-position-horizontal-relative:text;mso-position-vertical-relative:text" from="18.1pt,7.05pt" to="27.1pt,16.05pt" strokeweight=".5pt"/>
              </w:pict>
            </w:r>
            <w:r w:rsidR="008A08FE">
              <w:rPr>
                <w:sz w:val="20"/>
              </w:rPr>
              <w:t>10</w:t>
            </w:r>
          </w:p>
        </w:tc>
        <w:tc>
          <w:tcPr>
            <w:tcW w:w="1304" w:type="dxa"/>
            <w:tcBorders>
              <w:top w:val="nil"/>
              <w:bottom w:val="single" w:sz="6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70" style="position:absolute;left:0;text-align:left;flip:x;z-index:251709952;mso-position-horizontal-relative:text;mso-position-vertical-relative:text" from="54.1pt,7.9pt" to="63.1pt,16.9pt" strokeweight=".5pt"/>
              </w:pict>
            </w:r>
            <w:r w:rsidR="008A08FE">
              <w:rPr>
                <w:sz w:val="20"/>
              </w:rPr>
              <w:t>23</w:t>
            </w:r>
          </w:p>
        </w:tc>
        <w:tc>
          <w:tcPr>
            <w:tcW w:w="864" w:type="dxa"/>
            <w:tcBorders>
              <w:top w:val="nil"/>
              <w:bottom w:val="single" w:sz="6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69" style="position:absolute;left:0;text-align:left;flip:x;z-index:251710976;mso-position-horizontal-relative:text;mso-position-vertical-relative:text" from="31.7pt,7.6pt" to="40.7pt,16.6pt" strokeweight=".5pt"/>
              </w:pict>
            </w:r>
            <w:r w:rsidR="008A08FE">
              <w:rPr>
                <w:sz w:val="20"/>
              </w:rPr>
              <w:t>15</w:t>
            </w:r>
          </w:p>
        </w:tc>
        <w:tc>
          <w:tcPr>
            <w:tcW w:w="567" w:type="dxa"/>
            <w:tcBorders>
              <w:top w:val="nil"/>
              <w:bottom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814" w:type="dxa"/>
            <w:gridSpan w:val="8"/>
            <w:tcBorders>
              <w:top w:val="nil"/>
              <w:bottom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814" w:type="dxa"/>
            <w:gridSpan w:val="8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8A08FE" w:rsidRDefault="006F7222" w:rsidP="0026383F">
            <w:r w:rsidRPr="006F7222">
              <w:rPr>
                <w:noProof/>
                <w:sz w:val="20"/>
              </w:rPr>
              <w:pict>
                <v:line id="_x0000_s1378" style="position:absolute;z-index:251712000;mso-position-horizontal-relative:text;mso-position-vertical-relative:text" from="169.5pt,-.05pt" to="169.55pt,163.4pt" strokeweight=".5pt">
                  <v:stroke startarrow="open" startarrowwidth="narrow" startarrowlength="short" endarrow="open" endarrowwidth="narrow" endarrowlength="short"/>
                </v:line>
              </w:pict>
            </w:r>
          </w:p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4824" w:type="dxa"/>
            <w:gridSpan w:val="5"/>
            <w:tcBorders>
              <w:top w:val="nil"/>
              <w:left w:val="single" w:sz="6" w:space="0" w:color="auto"/>
              <w:bottom w:val="nil"/>
              <w:right w:val="nil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t>(2)</w:t>
            </w:r>
            <w:r>
              <w:rPr>
                <w:sz w:val="20"/>
              </w:rPr>
              <w:t xml:space="preserve">                          15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7</w:t>
            </w:r>
          </w:p>
        </w:tc>
        <w:tc>
          <w:tcPr>
            <w:tcW w:w="1026" w:type="dxa"/>
            <w:tcBorders>
              <w:top w:val="nil"/>
              <w:left w:val="nil"/>
              <w:bottom w:val="nil"/>
              <w:right w:val="single" w:sz="6" w:space="0" w:color="auto"/>
            </w:tcBorders>
            <w:vAlign w:val="bottom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4824" w:type="dxa"/>
            <w:gridSpan w:val="5"/>
            <w:tcBorders>
              <w:top w:val="nil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79" style="position:absolute;left:0;text-align:left;flip:x;z-index:251713024;mso-position-horizontal-relative:text;mso-position-vertical-relative:text" from="164.75pt,9.3pt" to="173.75pt,18.3pt" strokeweight=".5pt"/>
              </w:pict>
            </w:r>
            <w:r>
              <w:rPr>
                <w:noProof/>
                <w:sz w:val="20"/>
              </w:rPr>
              <w:pict>
                <v:line id="_x0000_s1374" style="position:absolute;left:0;text-align:left;z-index:251714048;mso-position-horizontal-relative:text;mso-position-vertical-relative:text" from="234.9pt,2.35pt" to="282.6pt,2.35pt" strokeweight=".5pt">
                  <v:stroke startarrow="open" startarrowwidth="narrow" startarrowlength="short" endarrow="open" endarrowwidth="narrow" endarrowlength="short"/>
                </v:line>
              </w:pict>
            </w:r>
          </w:p>
        </w:tc>
        <w:tc>
          <w:tcPr>
            <w:tcW w:w="964" w:type="dxa"/>
            <w:gridSpan w:val="2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8A08FE" w:rsidRDefault="008A08FE" w:rsidP="0026383F"/>
        </w:tc>
        <w:tc>
          <w:tcPr>
            <w:tcW w:w="1026" w:type="dxa"/>
            <w:tcBorders>
              <w:top w:val="nil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6F7222" w:rsidP="0026383F">
            <w:r w:rsidRPr="006F7222">
              <w:rPr>
                <w:noProof/>
                <w:sz w:val="20"/>
              </w:rPr>
              <w:pict>
                <v:line id="_x0000_s1375" style="position:absolute;flip:y;z-index:251715072;mso-position-horizontal-relative:text;mso-position-vertical-relative:text" from="-6.25pt,3pt" to="43.85pt,3.2pt" strokeweight=".5pt">
                  <v:stroke startarrow="open" startarrowwidth="narrow" startarrowlength="short" endarrow="open" endarrowwidth="narrow" endarrowlength="short"/>
                </v:line>
              </w:pict>
            </w:r>
          </w:p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421" w:type="dxa"/>
            <w:tcBorders>
              <w:top w:val="single" w:sz="6" w:space="0" w:color="auto"/>
              <w:left w:val="single" w:sz="6" w:space="0" w:color="auto"/>
              <w:bottom w:val="nil"/>
              <w:right w:val="nil"/>
            </w:tcBorders>
            <w:vAlign w:val="center"/>
          </w:tcPr>
          <w:p w:rsidR="008A08FE" w:rsidRDefault="006F7222" w:rsidP="0026383F">
            <w:pPr>
              <w:jc w:val="right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80" style="position:absolute;left:0;text-align:left;flip:x;z-index:251716096;mso-position-horizontal-relative:text;mso-position-vertical-relative:text" from="164.6pt,11.05pt" to="173.6pt,20.05pt" strokeweight=".5pt"/>
              </w:pict>
            </w:r>
            <w:r w:rsidR="008A08FE">
              <w:rPr>
                <w:sz w:val="20"/>
              </w:rPr>
              <w:t>5</w:t>
            </w:r>
          </w:p>
        </w:tc>
        <w:tc>
          <w:tcPr>
            <w:tcW w:w="548" w:type="dxa"/>
            <w:tcBorders>
              <w:top w:val="single" w:sz="6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8A08FE" w:rsidRDefault="008A08FE" w:rsidP="0026383F"/>
        </w:tc>
        <w:tc>
          <w:tcPr>
            <w:tcW w:w="855" w:type="dxa"/>
            <w:gridSpan w:val="3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Лит.</w:t>
            </w:r>
          </w:p>
        </w:tc>
        <w:tc>
          <w:tcPr>
            <w:tcW w:w="964" w:type="dxa"/>
            <w:gridSpan w:val="2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Масса</w:t>
            </w:r>
          </w:p>
        </w:tc>
        <w:tc>
          <w:tcPr>
            <w:tcW w:w="1026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Масшт.</w:t>
            </w:r>
          </w:p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Изм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Лист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18"/>
              </w:rPr>
              <w:t>№ докум</w:t>
            </w:r>
            <w:r>
              <w:rPr>
                <w:sz w:val="20"/>
              </w:rPr>
              <w:t>.</w:t>
            </w:r>
          </w:p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одп.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</w:t>
            </w:r>
          </w:p>
        </w:tc>
        <w:tc>
          <w:tcPr>
            <w:tcW w:w="342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8A08FE" w:rsidRDefault="008A08FE" w:rsidP="0026383F">
            <w:pPr>
              <w:jc w:val="center"/>
            </w:pPr>
            <w:r>
              <w:t>(1)</w:t>
            </w:r>
          </w:p>
        </w:tc>
        <w:tc>
          <w:tcPr>
            <w:tcW w:w="548" w:type="dxa"/>
            <w:tcBorders>
              <w:left w:val="nil"/>
              <w:bottom w:val="nil"/>
              <w:right w:val="single" w:sz="8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3" w:type="dxa"/>
            <w:vMerge w:val="restar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6F7222" w:rsidP="0026383F">
            <w:pPr>
              <w:jc w:val="center"/>
              <w:rPr>
                <w:sz w:val="16"/>
              </w:rPr>
            </w:pPr>
            <w:r w:rsidRPr="006F7222">
              <w:rPr>
                <w:noProof/>
                <w:sz w:val="20"/>
              </w:rPr>
              <w:pict>
                <v:line id="_x0000_s1383" style="position:absolute;left:0;text-align:left;flip:x;z-index:251717120;mso-position-horizontal-relative:text;mso-position-vertical-relative:text" from="2.25pt,8.25pt" to="22.2pt,29.4pt" strokeweight=".5pt"/>
              </w:pict>
            </w:r>
          </w:p>
        </w:tc>
        <w:tc>
          <w:tcPr>
            <w:tcW w:w="96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4)</w:t>
            </w:r>
          </w:p>
          <w:p w:rsidR="008A08FE" w:rsidRDefault="008A08FE" w:rsidP="0026383F">
            <w:pPr>
              <w:jc w:val="center"/>
            </w:pPr>
          </w:p>
          <w:p w:rsidR="008A08FE" w:rsidRDefault="008A08FE" w:rsidP="0026383F">
            <w:pPr>
              <w:jc w:val="center"/>
            </w:pPr>
            <w:r>
              <w:t>(5)</w:t>
            </w:r>
          </w:p>
        </w:tc>
        <w:tc>
          <w:tcPr>
            <w:tcW w:w="1026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</w:tcPr>
          <w:p w:rsidR="008A08FE" w:rsidRDefault="008A08FE" w:rsidP="0026383F">
            <w:pPr>
              <w:jc w:val="center"/>
            </w:pPr>
          </w:p>
          <w:p w:rsidR="008A08FE" w:rsidRDefault="008A08FE" w:rsidP="0026383F">
            <w:pPr>
              <w:jc w:val="center"/>
            </w:pPr>
          </w:p>
          <w:p w:rsidR="008A08FE" w:rsidRDefault="008A08FE" w:rsidP="0026383F">
            <w:pPr>
              <w:jc w:val="center"/>
            </w:pPr>
            <w:r>
              <w:t>(6)</w:t>
            </w:r>
          </w:p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Студент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421" w:type="dxa"/>
            <w:tcBorders>
              <w:top w:val="nil"/>
              <w:left w:val="single" w:sz="6" w:space="0" w:color="auto"/>
              <w:bottom w:val="nil"/>
              <w:right w:val="nil"/>
            </w:tcBorders>
            <w:vAlign w:val="center"/>
          </w:tcPr>
          <w:p w:rsidR="008A08FE" w:rsidRDefault="008A08FE" w:rsidP="0026383F">
            <w:pPr>
              <w:jc w:val="right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548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8A08FE" w:rsidRDefault="008A08FE" w:rsidP="0026383F"/>
        </w:tc>
        <w:tc>
          <w:tcPr>
            <w:tcW w:w="283" w:type="dxa"/>
            <w:vMerge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96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02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Консульт.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42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8A08FE" w:rsidRDefault="006F7222" w:rsidP="0026383F">
            <w:pPr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81" style="position:absolute;flip:x;z-index:251718144;mso-position-horizontal-relative:text;mso-position-vertical-relative:text" from="165.3pt,10.65pt" to="174.3pt,19.65pt" strokeweight=".5pt"/>
              </w:pict>
            </w:r>
          </w:p>
        </w:tc>
        <w:tc>
          <w:tcPr>
            <w:tcW w:w="548" w:type="dxa"/>
            <w:tcBorders>
              <w:top w:val="nil"/>
              <w:left w:val="nil"/>
              <w:right w:val="single" w:sz="8" w:space="0" w:color="auto"/>
            </w:tcBorders>
          </w:tcPr>
          <w:p w:rsidR="008A08FE" w:rsidRDefault="008A08FE" w:rsidP="0026383F"/>
        </w:tc>
        <w:tc>
          <w:tcPr>
            <w:tcW w:w="283" w:type="dxa"/>
            <w:vMerge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96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02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Руковод.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42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A08FE" w:rsidRDefault="006F7222" w:rsidP="0026383F">
            <w:pPr>
              <w:jc w:val="right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82" style="position:absolute;left:0;text-align:left;flip:x;z-index:251719168;mso-position-horizontal-relative:text;mso-position-vertical-relative:text" from="165.05pt,8.9pt" to="174.05pt,17.9pt" strokeweight=".5pt"/>
              </w:pict>
            </w:r>
            <w:r w:rsidR="008A08FE">
              <w:rPr>
                <w:sz w:val="20"/>
              </w:rPr>
              <w:t>5</w:t>
            </w:r>
          </w:p>
        </w:tc>
        <w:tc>
          <w:tcPr>
            <w:tcW w:w="548" w:type="dxa"/>
            <w:tcBorders>
              <w:left w:val="nil"/>
              <w:bottom w:val="single" w:sz="6" w:space="0" w:color="auto"/>
              <w:right w:val="single" w:sz="8" w:space="0" w:color="auto"/>
            </w:tcBorders>
          </w:tcPr>
          <w:p w:rsidR="008A08FE" w:rsidRDefault="008A08FE" w:rsidP="0026383F"/>
        </w:tc>
        <w:tc>
          <w:tcPr>
            <w:tcW w:w="1139" w:type="dxa"/>
            <w:gridSpan w:val="4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r>
              <w:rPr>
                <w:sz w:val="20"/>
              </w:rPr>
              <w:t xml:space="preserve">Лист </w:t>
            </w:r>
            <w:r>
              <w:t>(7)</w:t>
            </w:r>
          </w:p>
        </w:tc>
        <w:tc>
          <w:tcPr>
            <w:tcW w:w="170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 xml:space="preserve">Листов </w:t>
            </w:r>
            <w:r>
              <w:t>(8)</w:t>
            </w:r>
          </w:p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Н.контр.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8A08FE" w:rsidRDefault="008A08FE" w:rsidP="0026383F">
            <w:pPr>
              <w:jc w:val="center"/>
            </w:pPr>
          </w:p>
          <w:p w:rsidR="008A08FE" w:rsidRDefault="006F7222" w:rsidP="0026383F">
            <w:pPr>
              <w:ind w:right="413"/>
              <w:jc w:val="right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76" style="position:absolute;left:0;text-align:left;z-index:251720192" from="189.5pt,3.7pt" to="246.35pt,3.75pt" strokeweight=".5pt">
                  <v:stroke startarrow="open" startarrowwidth="narrow" startarrowlength="short" endarrow="open" endarrowwidth="narrow" endarrowlength="short"/>
                </v:line>
              </w:pict>
            </w:r>
            <w:r>
              <w:rPr>
                <w:noProof/>
                <w:sz w:val="20"/>
              </w:rPr>
              <w:pict>
                <v:line id="_x0000_s1377" style="position:absolute;left:0;text-align:left;z-index:251721216" from="191.35pt,15.65pt" to="333.65pt,15.65pt" strokeweight=".5pt">
                  <v:stroke startarrow="open" startarrowwidth="narrow" startarrowlength="short" endarrow="open" endarrowwidth="narrow" endarrowlength="short"/>
                </v:line>
              </w:pict>
            </w:r>
            <w:r w:rsidR="008A08FE">
              <w:t>(3)</w:t>
            </w:r>
            <w:r w:rsidR="008A08FE">
              <w:rPr>
                <w:sz w:val="20"/>
              </w:rPr>
              <w:t xml:space="preserve">                          15</w:t>
            </w:r>
          </w:p>
        </w:tc>
        <w:tc>
          <w:tcPr>
            <w:tcW w:w="1139" w:type="dxa"/>
            <w:gridSpan w:val="4"/>
            <w:tcBorders>
              <w:top w:val="single" w:sz="6" w:space="0" w:color="auto"/>
              <w:left w:val="single" w:sz="8" w:space="0" w:color="auto"/>
              <w:bottom w:val="nil"/>
              <w:right w:val="single" w:sz="6" w:space="0" w:color="auto"/>
            </w:tcBorders>
            <w:vAlign w:val="bottom"/>
          </w:tcPr>
          <w:p w:rsidR="008A08FE" w:rsidRDefault="008A08FE" w:rsidP="0026383F">
            <w:pPr>
              <w:jc w:val="center"/>
            </w:pPr>
            <w:r>
              <w:t>20</w:t>
            </w:r>
          </w:p>
        </w:tc>
        <w:tc>
          <w:tcPr>
            <w:tcW w:w="1706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A08FE" w:rsidRDefault="008A08FE" w:rsidP="0026383F">
            <w:r>
              <w:t>50      (9)</w:t>
            </w:r>
          </w:p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  <w:tc>
          <w:tcPr>
            <w:tcW w:w="1139" w:type="dxa"/>
            <w:gridSpan w:val="4"/>
            <w:tcBorders>
              <w:top w:val="nil"/>
              <w:left w:val="single" w:sz="6" w:space="0" w:color="auto"/>
              <w:bottom w:val="nil"/>
              <w:right w:val="single" w:sz="4" w:space="0" w:color="auto"/>
            </w:tcBorders>
            <w:vAlign w:val="center"/>
          </w:tcPr>
          <w:p w:rsidR="008A08FE" w:rsidRDefault="008A08FE" w:rsidP="0026383F"/>
        </w:tc>
        <w:tc>
          <w:tcPr>
            <w:tcW w:w="1706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10)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11)</w:t>
            </w:r>
          </w:p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12)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</w:tcPr>
          <w:p w:rsidR="008A08FE" w:rsidRDefault="008A08FE" w:rsidP="0026383F">
            <w:pPr>
              <w:jc w:val="center"/>
            </w:pPr>
            <w:r>
              <w:t>(13)</w:t>
            </w:r>
          </w:p>
        </w:tc>
        <w:tc>
          <w:tcPr>
            <w:tcW w:w="3969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  <w:tc>
          <w:tcPr>
            <w:tcW w:w="1139" w:type="dxa"/>
            <w:gridSpan w:val="4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A08FE" w:rsidRDefault="008A08FE" w:rsidP="0026383F"/>
        </w:tc>
        <w:tc>
          <w:tcPr>
            <w:tcW w:w="1706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</w:tr>
    </w:tbl>
    <w:p w:rsidR="008A08FE" w:rsidRDefault="008A08FE" w:rsidP="008A08FE"/>
    <w:p w:rsidR="008A08FE" w:rsidRDefault="008A08FE" w:rsidP="008A08FE">
      <w:pPr>
        <w:jc w:val="center"/>
        <w:rPr>
          <w:sz w:val="28"/>
        </w:rPr>
      </w:pPr>
      <w:r>
        <w:rPr>
          <w:sz w:val="28"/>
        </w:rPr>
        <w:t>а)</w:t>
      </w:r>
    </w:p>
    <w:p w:rsidR="008A08FE" w:rsidRDefault="008A08FE" w:rsidP="008A08FE"/>
    <w:p w:rsidR="008A08FE" w:rsidRDefault="008A08FE" w:rsidP="008A08FE"/>
    <w:tbl>
      <w:tblPr>
        <w:tblW w:w="10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2"/>
        <w:gridCol w:w="594"/>
        <w:gridCol w:w="1280"/>
        <w:gridCol w:w="855"/>
        <w:gridCol w:w="616"/>
        <w:gridCol w:w="3298"/>
        <w:gridCol w:w="534"/>
        <w:gridCol w:w="283"/>
        <w:gridCol w:w="283"/>
        <w:gridCol w:w="283"/>
        <w:gridCol w:w="845"/>
        <w:gridCol w:w="1126"/>
      </w:tblGrid>
      <w:tr w:rsidR="008A08FE" w:rsidTr="0026383F">
        <w:trPr>
          <w:cantSplit/>
          <w:trHeight w:val="416"/>
        </w:trPr>
        <w:tc>
          <w:tcPr>
            <w:tcW w:w="10529" w:type="dxa"/>
            <w:gridSpan w:val="12"/>
            <w:tcBorders>
              <w:top w:val="nil"/>
              <w:bottom w:val="nil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89" style="position:absolute;left:0;text-align:left;flip:y;z-index:251722240" from="-3.8pt,11.6pt" to="519.4pt,12pt" strokeweight=".5pt">
                  <v:stroke startarrow="open" startarrowwidth="narrow" startarrowlength="short" endarrow="open" endarrowwidth="narrow" endarrowlength="short"/>
                </v:line>
              </w:pict>
            </w:r>
            <w:r w:rsidR="008A08FE">
              <w:rPr>
                <w:sz w:val="20"/>
              </w:rPr>
              <w:t>185</w:t>
            </w:r>
          </w:p>
        </w:tc>
      </w:tr>
      <w:tr w:rsidR="008A08FE" w:rsidTr="0026383F">
        <w:trPr>
          <w:cantSplit/>
          <w:trHeight w:val="416"/>
        </w:trPr>
        <w:tc>
          <w:tcPr>
            <w:tcW w:w="412" w:type="dxa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84" style="position:absolute;left:0;text-align:left;flip:y;z-index:251723264;mso-position-horizontal-relative:text;mso-position-vertical-relative:text" from="-6.2pt,11pt" to="189.05pt,11.1pt" strokeweight=".5pt">
                  <v:stroke startarrow="open" startarrowwidth="narrow" startarrowlength="short" endarrow="open" endarrowwidth="narrow" endarrowlength="short"/>
                </v:line>
              </w:pict>
            </w:r>
            <w:r>
              <w:rPr>
                <w:noProof/>
                <w:sz w:val="20"/>
              </w:rPr>
              <w:pict>
                <v:line id="_x0000_s1388" style="position:absolute;left:0;text-align:left;flip:x;z-index:251724288;mso-position-horizontal-relative:text;mso-position-vertical-relative:text" from="9.35pt,7.25pt" to="18.35pt,16.25pt" strokeweight=".5pt"/>
              </w:pict>
            </w:r>
            <w:r w:rsidR="008A08FE">
              <w:rPr>
                <w:sz w:val="20"/>
              </w:rPr>
              <w:t>7</w:t>
            </w:r>
          </w:p>
        </w:tc>
        <w:tc>
          <w:tcPr>
            <w:tcW w:w="593" w:type="dxa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87" style="position:absolute;left:0;text-align:left;flip:x;z-index:251725312;mso-position-horizontal-relative:text;mso-position-vertical-relative:text" from="18.1pt,7.05pt" to="27.1pt,16.05pt" strokeweight=".5pt"/>
              </w:pict>
            </w:r>
            <w:r w:rsidR="008A08FE">
              <w:rPr>
                <w:sz w:val="20"/>
              </w:rPr>
              <w:t>10</w:t>
            </w:r>
          </w:p>
        </w:tc>
        <w:tc>
          <w:tcPr>
            <w:tcW w:w="1294" w:type="dxa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86" style="position:absolute;left:0;text-align:left;flip:x;z-index:251726336;mso-position-horizontal-relative:text;mso-position-vertical-relative:text" from="54.1pt,7.9pt" to="63.1pt,16.9pt" strokeweight=".5pt"/>
              </w:pict>
            </w:r>
            <w:r w:rsidR="008A08FE">
              <w:rPr>
                <w:sz w:val="20"/>
              </w:rPr>
              <w:t>23</w:t>
            </w:r>
          </w:p>
        </w:tc>
        <w:tc>
          <w:tcPr>
            <w:tcW w:w="860" w:type="dxa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85" style="position:absolute;left:0;text-align:left;flip:x;z-index:251727360;mso-position-horizontal-relative:text;mso-position-vertical-relative:text" from="31.7pt,7.6pt" to="40.7pt,16.6pt" strokeweight=".5pt"/>
              </w:pict>
            </w:r>
            <w:r w:rsidR="008A08FE">
              <w:rPr>
                <w:sz w:val="20"/>
              </w:rPr>
              <w:t>15</w:t>
            </w:r>
          </w:p>
        </w:tc>
        <w:tc>
          <w:tcPr>
            <w:tcW w:w="616" w:type="dxa"/>
            <w:tcBorders>
              <w:top w:val="nil"/>
              <w:bottom w:val="single" w:sz="8" w:space="0" w:color="auto"/>
            </w:tcBorders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754" w:type="dxa"/>
            <w:gridSpan w:val="7"/>
            <w:tcBorders>
              <w:top w:val="nil"/>
              <w:bottom w:val="single" w:sz="8" w:space="0" w:color="auto"/>
            </w:tcBorders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</w:tr>
      <w:tr w:rsidR="008A08FE" w:rsidTr="0026383F">
        <w:trPr>
          <w:cantSplit/>
          <w:trHeight w:val="284"/>
        </w:trPr>
        <w:tc>
          <w:tcPr>
            <w:tcW w:w="412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93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294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754" w:type="dxa"/>
            <w:gridSpan w:val="7"/>
            <w:tcBorders>
              <w:top w:val="single" w:sz="8" w:space="0" w:color="auto"/>
              <w:left w:val="single" w:sz="6" w:space="0" w:color="auto"/>
              <w:bottom w:val="nil"/>
              <w:right w:val="single" w:sz="8" w:space="0" w:color="auto"/>
            </w:tcBorders>
          </w:tcPr>
          <w:p w:rsidR="008A08FE" w:rsidRDefault="006F7222" w:rsidP="0026383F">
            <w:r w:rsidRPr="006F7222">
              <w:rPr>
                <w:noProof/>
                <w:sz w:val="20"/>
              </w:rPr>
              <w:pict>
                <v:line id="_x0000_s1390" style="position:absolute;z-index:251728384;mso-position-horizontal-relative:text;mso-position-vertical-relative:text" from="169.5pt,-.05pt" to="169.65pt,116.75pt" strokeweight=".5pt">
                  <v:stroke startarrow="open" startarrowwidth="narrow" startarrowlength="short" endarrow="open" endarrowwidth="narrow" endarrowlength="short"/>
                </v:line>
              </w:pict>
            </w:r>
          </w:p>
        </w:tc>
      </w:tr>
      <w:tr w:rsidR="008A08FE" w:rsidTr="0026383F">
        <w:trPr>
          <w:cantSplit/>
          <w:trHeight w:val="284"/>
        </w:trPr>
        <w:tc>
          <w:tcPr>
            <w:tcW w:w="412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4769" w:type="dxa"/>
            <w:gridSpan w:val="5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t>(2)</w:t>
            </w:r>
            <w:r>
              <w:rPr>
                <w:sz w:val="20"/>
              </w:rPr>
              <w:t xml:space="preserve">                          15</w:t>
            </w:r>
          </w:p>
        </w:tc>
        <w:tc>
          <w:tcPr>
            <w:tcW w:w="8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1134" w:type="dxa"/>
            <w:tcBorders>
              <w:top w:val="nil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bottom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</w:tr>
      <w:tr w:rsidR="008A08FE" w:rsidTr="0026383F">
        <w:trPr>
          <w:cantSplit/>
          <w:trHeight w:val="284"/>
        </w:trPr>
        <w:tc>
          <w:tcPr>
            <w:tcW w:w="412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Изм</w:t>
            </w:r>
          </w:p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Лист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18"/>
              </w:rPr>
              <w:t>№ докум</w:t>
            </w:r>
            <w:r>
              <w:rPr>
                <w:sz w:val="20"/>
              </w:rPr>
              <w:t>.</w:t>
            </w: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одп.</w:t>
            </w:r>
          </w:p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</w:t>
            </w:r>
          </w:p>
        </w:tc>
        <w:tc>
          <w:tcPr>
            <w:tcW w:w="4769" w:type="dxa"/>
            <w:gridSpan w:val="5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93" style="position:absolute;left:0;text-align:left;flip:x;z-index:251729408;mso-position-horizontal-relative:text;mso-position-vertical-relative:text" from="164.75pt,9.3pt" to="173.75pt,18.3pt" strokeweight=".5pt"/>
              </w:pic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6F7222" w:rsidP="0026383F">
            <w:r w:rsidRPr="006F7222">
              <w:rPr>
                <w:noProof/>
                <w:sz w:val="20"/>
              </w:rPr>
              <w:pict>
                <v:line id="_x0000_s1392" style="position:absolute;flip:y;z-index:251730432;mso-position-horizontal-relative:text;mso-position-vertical-relative:text" from="36.6pt,3.15pt" to="92.4pt,3.15pt" strokeweight=".5pt">
                  <v:stroke startarrow="open" startarrowwidth="narrow" startarrowlength="short" endarrow="open" endarrowwidth="narrow" endarrowlength="short"/>
                </v:line>
              </w:pict>
            </w:r>
            <w:r w:rsidRPr="006F7222">
              <w:rPr>
                <w:noProof/>
                <w:sz w:val="20"/>
              </w:rPr>
              <w:pict>
                <v:line id="_x0000_s1391" style="position:absolute;flip:y;z-index:251731456;mso-position-horizontal-relative:text;mso-position-vertical-relative:text" from="-4.8pt,2.3pt" to="34.75pt,2.5pt" strokeweight=".5pt">
                  <v:stroke startarrow="open" startarrowwidth="narrow" startarrowlength="short" endarrow="open" endarrowwidth="narrow" endarrowlength="short"/>
                </v:line>
              </w:pic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Студент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372" w:type="dxa"/>
            <w:tcBorders>
              <w:top w:val="single" w:sz="6" w:space="0" w:color="auto"/>
              <w:left w:val="single" w:sz="6" w:space="0" w:color="auto"/>
              <w:bottom w:val="nil"/>
              <w:right w:val="nil"/>
            </w:tcBorders>
            <w:vAlign w:val="center"/>
          </w:tcPr>
          <w:p w:rsidR="008A08FE" w:rsidRDefault="006F7222" w:rsidP="0026383F">
            <w:pPr>
              <w:jc w:val="right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94" style="position:absolute;left:0;text-align:left;flip:x;z-index:251732480;mso-position-horizontal-relative:text;mso-position-vertical-relative:text" from="164.6pt,11.05pt" to="173.6pt,20.05pt" strokeweight=".5pt"/>
              </w:pict>
            </w:r>
            <w:r w:rsidR="008A08FE">
              <w:rPr>
                <w:sz w:val="20"/>
              </w:rPr>
              <w:t>5</w:t>
            </w:r>
          </w:p>
        </w:tc>
        <w:tc>
          <w:tcPr>
            <w:tcW w:w="542" w:type="dxa"/>
            <w:tcBorders>
              <w:top w:val="single" w:sz="6" w:space="0" w:color="auto"/>
              <w:left w:val="nil"/>
              <w:bottom w:val="single" w:sz="6" w:space="0" w:color="auto"/>
              <w:right w:val="single" w:sz="8" w:space="0" w:color="auto"/>
            </w:tcBorders>
          </w:tcPr>
          <w:p w:rsidR="008A08FE" w:rsidRDefault="008A08FE" w:rsidP="0026383F"/>
        </w:tc>
        <w:tc>
          <w:tcPr>
            <w:tcW w:w="855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Лит.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Лист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Листов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Консульт.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</w:p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</w:p>
        </w:tc>
        <w:tc>
          <w:tcPr>
            <w:tcW w:w="3372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8A08FE" w:rsidRDefault="008A08FE" w:rsidP="0026383F">
            <w:pPr>
              <w:jc w:val="right"/>
            </w:pPr>
            <w:r>
              <w:t xml:space="preserve">(1)                      </w:t>
            </w:r>
            <w:r>
              <w:rPr>
                <w:sz w:val="20"/>
              </w:rPr>
              <w:t>5</w:t>
            </w:r>
          </w:p>
        </w:tc>
        <w:tc>
          <w:tcPr>
            <w:tcW w:w="542" w:type="dxa"/>
            <w:tcBorders>
              <w:top w:val="single" w:sz="6" w:space="0" w:color="auto"/>
              <w:left w:val="nil"/>
              <w:bottom w:val="single" w:sz="6" w:space="0" w:color="auto"/>
              <w:right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16"/>
              </w:rPr>
            </w:pPr>
            <w:r w:rsidRPr="006F7222">
              <w:rPr>
                <w:noProof/>
                <w:sz w:val="20"/>
              </w:rPr>
              <w:pict>
                <v:line id="_x0000_s1395" style="position:absolute;left:0;text-align:left;flip:x;z-index:251733504;mso-position-horizontal-relative:text;mso-position-vertical-relative:text" from="-.3pt,11.35pt" to="8.7pt,20.35pt" strokeweight=".5pt"/>
              </w:pict>
            </w:r>
          </w:p>
        </w:tc>
        <w:tc>
          <w:tcPr>
            <w:tcW w:w="285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5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6F7222" w:rsidP="0026383F">
            <w:pPr>
              <w:jc w:val="center"/>
              <w:rPr>
                <w:sz w:val="16"/>
              </w:rPr>
            </w:pPr>
            <w:r w:rsidRPr="006F7222">
              <w:rPr>
                <w:noProof/>
                <w:sz w:val="20"/>
              </w:rPr>
              <w:pict>
                <v:line id="_x0000_s1396" style="position:absolute;left:0;text-align:left;flip:x y;z-index:251734528;mso-position-horizontal-relative:text;mso-position-vertical-relative:text" from=".4pt,7pt" to="21.3pt,20.35pt" strokeweight=".5pt"/>
              </w:pict>
            </w:r>
          </w:p>
        </w:tc>
        <w:tc>
          <w:tcPr>
            <w:tcW w:w="285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7)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</w:tcPr>
          <w:p w:rsidR="008A08FE" w:rsidRDefault="008A08FE" w:rsidP="0026383F">
            <w:pPr>
              <w:jc w:val="center"/>
            </w:pPr>
            <w:r>
              <w:t>(8)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Руковод.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372" w:type="dxa"/>
            <w:tcBorders>
              <w:top w:val="nil"/>
              <w:left w:val="single" w:sz="6" w:space="0" w:color="auto"/>
              <w:bottom w:val="nil"/>
              <w:right w:val="nil"/>
            </w:tcBorders>
            <w:vAlign w:val="center"/>
          </w:tcPr>
          <w:p w:rsidR="008A08FE" w:rsidRDefault="008A08FE" w:rsidP="0026383F">
            <w:pPr>
              <w:jc w:val="right"/>
              <w:rPr>
                <w:sz w:val="20"/>
              </w:rPr>
            </w:pPr>
          </w:p>
        </w:tc>
        <w:tc>
          <w:tcPr>
            <w:tcW w:w="542" w:type="dxa"/>
            <w:tcBorders>
              <w:top w:val="single" w:sz="6" w:space="0" w:color="auto"/>
              <w:left w:val="nil"/>
              <w:bottom w:val="nil"/>
              <w:right w:val="single" w:sz="8" w:space="0" w:color="auto"/>
            </w:tcBorders>
          </w:tcPr>
          <w:p w:rsidR="008A08FE" w:rsidRDefault="008A08FE" w:rsidP="0026383F"/>
        </w:tc>
        <w:tc>
          <w:tcPr>
            <w:tcW w:w="2840" w:type="dxa"/>
            <w:gridSpan w:val="5"/>
            <w:vMerge w:val="restart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A08FE" w:rsidRDefault="008A08FE" w:rsidP="0026383F">
            <w:r>
              <w:t xml:space="preserve">             (4)</w:t>
            </w:r>
          </w:p>
          <w:p w:rsidR="008A08FE" w:rsidRDefault="008A08FE" w:rsidP="0026383F">
            <w:pPr>
              <w:jc w:val="center"/>
            </w:pPr>
            <w:r>
              <w:t>(9)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Н.контр.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372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8A08FE" w:rsidRDefault="008A08FE" w:rsidP="0026383F">
            <w:pPr>
              <w:jc w:val="right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542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8A08FE" w:rsidRDefault="008A08FE" w:rsidP="0026383F"/>
        </w:tc>
        <w:tc>
          <w:tcPr>
            <w:tcW w:w="2840" w:type="dxa"/>
            <w:gridSpan w:val="5"/>
            <w:vMerge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10)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11)</w:t>
            </w: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12)</w:t>
            </w:r>
          </w:p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(13)</w:t>
            </w:r>
          </w:p>
        </w:tc>
        <w:tc>
          <w:tcPr>
            <w:tcW w:w="3372" w:type="dxa"/>
            <w:tcBorders>
              <w:top w:val="nil"/>
              <w:left w:val="single" w:sz="6" w:space="0" w:color="auto"/>
              <w:bottom w:val="single" w:sz="8" w:space="0" w:color="auto"/>
              <w:right w:val="nil"/>
            </w:tcBorders>
            <w:vAlign w:val="center"/>
          </w:tcPr>
          <w:p w:rsidR="008A08FE" w:rsidRDefault="008A08FE" w:rsidP="0026383F">
            <w:pPr>
              <w:jc w:val="right"/>
              <w:rPr>
                <w:sz w:val="20"/>
              </w:rPr>
            </w:pPr>
          </w:p>
        </w:tc>
        <w:tc>
          <w:tcPr>
            <w:tcW w:w="5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A08FE" w:rsidRDefault="008A08FE" w:rsidP="0026383F"/>
        </w:tc>
        <w:tc>
          <w:tcPr>
            <w:tcW w:w="2840" w:type="dxa"/>
            <w:gridSpan w:val="5"/>
            <w:vMerge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</w:p>
        </w:tc>
      </w:tr>
    </w:tbl>
    <w:p w:rsidR="008A08FE" w:rsidRDefault="008A08FE" w:rsidP="008A08FE"/>
    <w:p w:rsidR="008A08FE" w:rsidRDefault="008A08FE" w:rsidP="008A08FE">
      <w:pPr>
        <w:jc w:val="center"/>
        <w:rPr>
          <w:sz w:val="28"/>
        </w:rPr>
      </w:pPr>
      <w:r>
        <w:rPr>
          <w:sz w:val="28"/>
        </w:rPr>
        <w:t>б)</w:t>
      </w:r>
    </w:p>
    <w:p w:rsidR="008A08FE" w:rsidRDefault="008A08FE" w:rsidP="008A08FE"/>
    <w:tbl>
      <w:tblPr>
        <w:tblW w:w="10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1"/>
        <w:gridCol w:w="608"/>
        <w:gridCol w:w="1317"/>
        <w:gridCol w:w="876"/>
        <w:gridCol w:w="593"/>
        <w:gridCol w:w="6024"/>
        <w:gridCol w:w="580"/>
      </w:tblGrid>
      <w:tr w:rsidR="008A08FE" w:rsidTr="0026383F">
        <w:trPr>
          <w:cantSplit/>
          <w:trHeight w:val="416"/>
        </w:trPr>
        <w:tc>
          <w:tcPr>
            <w:tcW w:w="10529" w:type="dxa"/>
            <w:gridSpan w:val="7"/>
            <w:tcBorders>
              <w:top w:val="nil"/>
              <w:bottom w:val="nil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402" style="position:absolute;left:0;text-align:left;z-index:251735552" from="-5.65pt,10.8pt" to="519.4pt,11.6pt" strokeweight=".5pt">
                  <v:stroke startarrow="open" startarrowwidth="narrow" startarrowlength="short" endarrow="open" endarrowwidth="narrow" endarrowlength="short"/>
                </v:line>
              </w:pict>
            </w:r>
            <w:r w:rsidR="008A08FE">
              <w:rPr>
                <w:sz w:val="20"/>
              </w:rPr>
              <w:t>185</w:t>
            </w:r>
          </w:p>
        </w:tc>
      </w:tr>
      <w:tr w:rsidR="008A08FE" w:rsidTr="0026383F">
        <w:trPr>
          <w:cantSplit/>
          <w:trHeight w:val="416"/>
        </w:trPr>
        <w:tc>
          <w:tcPr>
            <w:tcW w:w="408" w:type="dxa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97" style="position:absolute;left:0;text-align:left;z-index:251736576;mso-position-horizontal-relative:text;mso-position-vertical-relative:text" from="-5.2pt,11.1pt" to="190.05pt,11.25pt" strokeweight=".5pt">
                  <v:stroke startarrow="open" startarrowwidth="narrow" startarrowlength="short" endarrow="open" endarrowwidth="narrow" endarrowlength="short"/>
                </v:line>
              </w:pict>
            </w:r>
            <w:r>
              <w:rPr>
                <w:noProof/>
                <w:sz w:val="20"/>
              </w:rPr>
              <w:pict>
                <v:line id="_x0000_s1401" style="position:absolute;left:0;text-align:left;flip:x;z-index:251737600;mso-position-horizontal-relative:text;mso-position-vertical-relative:text" from="9.35pt,7.25pt" to="18.35pt,16.25pt" strokeweight=".5pt"/>
              </w:pict>
            </w:r>
            <w:r w:rsidR="008A08FE">
              <w:rPr>
                <w:sz w:val="20"/>
              </w:rPr>
              <w:t>7</w:t>
            </w:r>
          </w:p>
        </w:tc>
        <w:tc>
          <w:tcPr>
            <w:tcW w:w="608" w:type="dxa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400" style="position:absolute;left:0;text-align:left;flip:x;z-index:251738624;mso-position-horizontal-relative:text;mso-position-vertical-relative:text" from="18.1pt,7.05pt" to="27.1pt,16.05pt" strokeweight=".5pt"/>
              </w:pict>
            </w:r>
            <w:r w:rsidR="008A08FE">
              <w:rPr>
                <w:sz w:val="20"/>
              </w:rPr>
              <w:t>10</w:t>
            </w:r>
          </w:p>
        </w:tc>
        <w:tc>
          <w:tcPr>
            <w:tcW w:w="1328" w:type="dxa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99" style="position:absolute;left:0;text-align:left;flip:x;z-index:251739648;mso-position-horizontal-relative:text;mso-position-vertical-relative:text" from="54.1pt,7.9pt" to="63.1pt,16.9pt" strokeweight=".5pt"/>
              </w:pict>
            </w:r>
            <w:r w:rsidR="008A08FE">
              <w:rPr>
                <w:sz w:val="20"/>
              </w:rPr>
              <w:t>23</w:t>
            </w:r>
          </w:p>
        </w:tc>
        <w:tc>
          <w:tcPr>
            <w:tcW w:w="882" w:type="dxa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398" style="position:absolute;left:0;text-align:left;flip:x;z-index:251740672;mso-position-horizontal-relative:text;mso-position-vertical-relative:text" from="31.7pt,7.6pt" to="40.7pt,16.6pt" strokeweight=".5pt"/>
              </w:pict>
            </w:r>
            <w:r w:rsidR="008A08FE">
              <w:rPr>
                <w:sz w:val="20"/>
              </w:rPr>
              <w:t>15</w:t>
            </w:r>
          </w:p>
        </w:tc>
        <w:tc>
          <w:tcPr>
            <w:tcW w:w="593" w:type="dxa"/>
            <w:tcBorders>
              <w:top w:val="nil"/>
              <w:bottom w:val="single" w:sz="8" w:space="0" w:color="auto"/>
            </w:tcBorders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710" w:type="dxa"/>
            <w:gridSpan w:val="2"/>
            <w:tcBorders>
              <w:top w:val="nil"/>
              <w:bottom w:val="single" w:sz="8" w:space="0" w:color="auto"/>
            </w:tcBorders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405" style="position:absolute;left:0;text-align:left;flip:x;z-index:251741696;mso-position-horizontal-relative:text;mso-position-vertical-relative:text" from="286.45pt,18.75pt" to="287.25pt,65.3pt" strokeweight=".5pt">
                  <v:stroke startarrow="open" startarrowwidth="narrow" startarrowlength="short" endarrow="open" endarrowwidth="narrow" endarrowlength="short"/>
                </v:line>
              </w:pict>
            </w:r>
          </w:p>
        </w:tc>
      </w:tr>
      <w:tr w:rsidR="008A08FE" w:rsidTr="0026383F">
        <w:trPr>
          <w:cantSplit/>
          <w:trHeight w:val="284"/>
        </w:trPr>
        <w:tc>
          <w:tcPr>
            <w:tcW w:w="408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08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28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82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93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28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 xml:space="preserve">                                                                                                           7</w:t>
            </w:r>
          </w:p>
        </w:tc>
        <w:tc>
          <w:tcPr>
            <w:tcW w:w="582" w:type="dxa"/>
            <w:vMerge w:val="restart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6F7222" w:rsidP="0026383F">
            <w:pPr>
              <w:rPr>
                <w:sz w:val="18"/>
              </w:rPr>
            </w:pPr>
            <w:r w:rsidRPr="006F7222">
              <w:rPr>
                <w:noProof/>
                <w:sz w:val="20"/>
              </w:rPr>
              <w:pict>
                <v:line id="_x0000_s1403" style="position:absolute;z-index:251742720;mso-position-horizontal-relative:text;mso-position-vertical-relative:text" from="-4.45pt,19.75pt" to="22.55pt,19.75pt"/>
              </w:pict>
            </w:r>
            <w:r w:rsidR="008A08FE">
              <w:rPr>
                <w:sz w:val="18"/>
              </w:rPr>
              <w:t>Лист</w:t>
            </w:r>
          </w:p>
          <w:p w:rsidR="008A08FE" w:rsidRDefault="008A08FE" w:rsidP="0026383F">
            <w:pPr>
              <w:rPr>
                <w:sz w:val="18"/>
              </w:rPr>
            </w:pPr>
          </w:p>
          <w:p w:rsidR="008A08FE" w:rsidRDefault="006F7222" w:rsidP="0026383F">
            <w:r w:rsidRPr="006F7222">
              <w:rPr>
                <w:noProof/>
                <w:sz w:val="20"/>
              </w:rPr>
              <w:pict>
                <v:line id="_x0000_s1408" style="position:absolute;z-index:251743744" from="-3.35pt,21.65pt" to="-3.35pt,39.75pt"/>
              </w:pict>
            </w:r>
            <w:r w:rsidRPr="006F7222">
              <w:rPr>
                <w:noProof/>
                <w:sz w:val="20"/>
              </w:rPr>
              <w:pict>
                <v:line id="_x0000_s1409" style="position:absolute;z-index:251744768" from="26.1pt,20.25pt" to="26.1pt,38.35pt"/>
              </w:pict>
            </w:r>
            <w:r w:rsidR="008A08FE">
              <w:t>(7)</w:t>
            </w:r>
          </w:p>
        </w:tc>
      </w:tr>
      <w:tr w:rsidR="008A08FE" w:rsidTr="0026383F">
        <w:trPr>
          <w:cantSplit/>
          <w:trHeight w:val="284"/>
        </w:trPr>
        <w:tc>
          <w:tcPr>
            <w:tcW w:w="408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6F7222" w:rsidP="0026383F">
            <w:pPr>
              <w:jc w:val="center"/>
              <w:rPr>
                <w:sz w:val="20"/>
              </w:rPr>
            </w:pPr>
            <w:r>
              <w:rPr>
                <w:noProof/>
                <w:sz w:val="20"/>
              </w:rPr>
              <w:pict>
                <v:line id="_x0000_s1406" style="position:absolute;left:0;text-align:left;flip:x;z-index:251745792;mso-position-horizontal-relative:text;mso-position-vertical-relative:text" from="283.8pt,-.15pt" to="292.8pt,8.85pt" strokeweight=".5pt"/>
              </w:pict>
            </w:r>
            <w:r>
              <w:rPr>
                <w:noProof/>
                <w:sz w:val="20"/>
              </w:rPr>
              <w:pict>
                <v:line id="_x0000_s1404" style="position:absolute;left:0;text-align:left;flip:x;z-index:251746816;mso-position-horizontal-relative:text;mso-position-vertical-relative:text" from="277.55pt,5.05pt" to="297.45pt,5.3pt" strokeweight=".5pt"/>
              </w:pict>
            </w:r>
            <w:r w:rsidR="008A08FE">
              <w:t>(2)</w:t>
            </w:r>
          </w:p>
        </w:tc>
        <w:tc>
          <w:tcPr>
            <w:tcW w:w="58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</w:tr>
      <w:tr w:rsidR="008A08FE" w:rsidTr="0026383F">
        <w:trPr>
          <w:cantSplit/>
          <w:trHeight w:val="284"/>
        </w:trPr>
        <w:tc>
          <w:tcPr>
            <w:tcW w:w="408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Изм</w:t>
            </w:r>
          </w:p>
        </w:tc>
        <w:tc>
          <w:tcPr>
            <w:tcW w:w="608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Лист</w:t>
            </w:r>
          </w:p>
        </w:tc>
        <w:tc>
          <w:tcPr>
            <w:tcW w:w="1328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18"/>
              </w:rPr>
              <w:t>№ докум</w:t>
            </w:r>
            <w:r>
              <w:rPr>
                <w:sz w:val="20"/>
              </w:rPr>
              <w:t>.</w:t>
            </w: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одп.</w:t>
            </w:r>
          </w:p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</w:t>
            </w:r>
          </w:p>
        </w:tc>
        <w:tc>
          <w:tcPr>
            <w:tcW w:w="6128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 xml:space="preserve">                                                                                                           8</w:t>
            </w:r>
          </w:p>
        </w:tc>
        <w:tc>
          <w:tcPr>
            <w:tcW w:w="582" w:type="dxa"/>
            <w:vMerge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A08FE" w:rsidRDefault="008A08FE" w:rsidP="0026383F"/>
        </w:tc>
      </w:tr>
    </w:tbl>
    <w:p w:rsidR="008A08FE" w:rsidRDefault="008A08FE" w:rsidP="008A08FE">
      <w:pPr>
        <w:ind w:right="-679"/>
        <w:jc w:val="right"/>
      </w:pPr>
      <w:r>
        <w:t xml:space="preserve">  </w:t>
      </w:r>
      <w:r>
        <w:rPr>
          <w:lang w:val="en-US"/>
        </w:rPr>
        <w:t xml:space="preserve"> </w:t>
      </w:r>
      <w:r>
        <w:t>(</w:t>
      </w:r>
      <w:r w:rsidRPr="00DF15A2">
        <w:rPr>
          <w:sz w:val="22"/>
        </w:rPr>
        <w:t>10</w:t>
      </w:r>
      <w:r>
        <w:rPr>
          <w:sz w:val="22"/>
        </w:rPr>
        <w:t>)</w:t>
      </w:r>
    </w:p>
    <w:p w:rsidR="008A08FE" w:rsidRDefault="006F7222" w:rsidP="008A08FE">
      <w:pPr>
        <w:jc w:val="center"/>
        <w:rPr>
          <w:sz w:val="28"/>
        </w:rPr>
      </w:pPr>
      <w:r>
        <w:rPr>
          <w:noProof/>
          <w:sz w:val="28"/>
        </w:rPr>
        <w:pict>
          <v:line id="_x0000_s1410" style="position:absolute;left:0;text-align:left;z-index:251747840" from="492.6pt,.8pt" to="519.75pt,.8pt">
            <v:stroke startarrow="open" endarrow="open"/>
          </v:line>
        </w:pict>
      </w:r>
      <w:r w:rsidR="008A08FE">
        <w:rPr>
          <w:sz w:val="28"/>
        </w:rPr>
        <w:t>в)</w:t>
      </w:r>
    </w:p>
    <w:p w:rsidR="008A08FE" w:rsidRDefault="008A08FE" w:rsidP="008A08FE"/>
    <w:p w:rsidR="008A08FE" w:rsidRDefault="008A08FE" w:rsidP="008A08FE"/>
    <w:p w:rsidR="008A08FE" w:rsidRDefault="008A08FE" w:rsidP="008A08FE"/>
    <w:p w:rsidR="008A08FE" w:rsidRDefault="008A08FE" w:rsidP="008A08FE">
      <w:r>
        <w:br w:type="page"/>
      </w:r>
    </w:p>
    <w:p w:rsidR="008A08FE" w:rsidRDefault="008A08FE" w:rsidP="008A08FE"/>
    <w:tbl>
      <w:tblPr>
        <w:tblW w:w="10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64"/>
        <w:gridCol w:w="611"/>
        <w:gridCol w:w="1292"/>
        <w:gridCol w:w="857"/>
        <w:gridCol w:w="564"/>
        <w:gridCol w:w="3915"/>
        <w:gridCol w:w="281"/>
        <w:gridCol w:w="286"/>
        <w:gridCol w:w="282"/>
        <w:gridCol w:w="284"/>
        <w:gridCol w:w="672"/>
        <w:gridCol w:w="1021"/>
      </w:tblGrid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814" w:type="dxa"/>
            <w:gridSpan w:val="7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71732C">
            <w:pPr>
              <w:pStyle w:val="3"/>
              <w:rPr>
                <w:iCs w:val="0"/>
                <w:szCs w:val="20"/>
              </w:rPr>
            </w:pPr>
            <w:r>
              <w:rPr>
                <w:iCs w:val="0"/>
                <w:szCs w:val="20"/>
              </w:rPr>
              <w:t>РКСИ.ВКР1</w:t>
            </w:r>
            <w:r w:rsidR="0071732C">
              <w:rPr>
                <w:iCs w:val="0"/>
                <w:szCs w:val="20"/>
              </w:rPr>
              <w:t>8</w:t>
            </w:r>
            <w:r>
              <w:rPr>
                <w:iCs w:val="0"/>
                <w:szCs w:val="20"/>
              </w:rPr>
              <w:t>.11.02.09.159.01Э3</w:t>
            </w:r>
          </w:p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814" w:type="dxa"/>
            <w:gridSpan w:val="7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814" w:type="dxa"/>
            <w:gridSpan w:val="7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pStyle w:val="20"/>
            </w:pPr>
            <w:r>
              <w:t>Радиопередатчик оповещения.</w:t>
            </w:r>
          </w:p>
          <w:p w:rsidR="008A08FE" w:rsidRDefault="008A08FE" w:rsidP="0026383F">
            <w:pPr>
              <w:rPr>
                <w:sz w:val="28"/>
              </w:rPr>
            </w:pPr>
            <w:r>
              <w:rPr>
                <w:sz w:val="28"/>
              </w:rPr>
              <w:t xml:space="preserve">Схема электрическая </w:t>
            </w:r>
            <w:r>
              <w:rPr>
                <w:sz w:val="28"/>
              </w:rPr>
              <w:br/>
              <w:t>принципиальная</w:t>
            </w:r>
          </w:p>
        </w:tc>
        <w:tc>
          <w:tcPr>
            <w:tcW w:w="8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Лит.</w:t>
            </w:r>
          </w:p>
        </w:tc>
        <w:tc>
          <w:tcPr>
            <w:tcW w:w="9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Масса</w:t>
            </w:r>
          </w:p>
        </w:tc>
        <w:tc>
          <w:tcPr>
            <w:tcW w:w="10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Масшт.</w:t>
            </w:r>
          </w:p>
        </w:tc>
      </w:tr>
      <w:tr w:rsidR="008A08FE" w:rsidTr="0026383F">
        <w:trPr>
          <w:cantSplit/>
          <w:trHeight w:val="284"/>
        </w:trPr>
        <w:tc>
          <w:tcPr>
            <w:tcW w:w="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Изм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Лист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18"/>
              </w:rPr>
              <w:t>№ докум</w:t>
            </w:r>
            <w:r>
              <w:rPr>
                <w:sz w:val="20"/>
              </w:rPr>
              <w:t>.</w:t>
            </w:r>
          </w:p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одп.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</w:t>
            </w:r>
          </w:p>
        </w:tc>
        <w:tc>
          <w:tcPr>
            <w:tcW w:w="3969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96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</w:p>
        </w:tc>
        <w:tc>
          <w:tcPr>
            <w:tcW w:w="1026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</w:p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Студент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Иванов</w:t>
            </w:r>
          </w:p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  <w:tc>
          <w:tcPr>
            <w:tcW w:w="28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96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02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Консульт.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Петров</w:t>
            </w:r>
          </w:p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96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02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Руковод.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Гришин</w:t>
            </w:r>
          </w:p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  <w:tc>
          <w:tcPr>
            <w:tcW w:w="1139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r>
              <w:rPr>
                <w:sz w:val="20"/>
              </w:rPr>
              <w:t>Лист 1</w:t>
            </w:r>
          </w:p>
        </w:tc>
        <w:tc>
          <w:tcPr>
            <w:tcW w:w="170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 xml:space="preserve">Листов 2 </w:t>
            </w:r>
          </w:p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Н.контр.</w:t>
            </w: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Сидоров</w:t>
            </w:r>
          </w:p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</w:pPr>
          </w:p>
          <w:p w:rsidR="008A08FE" w:rsidRDefault="008A08FE" w:rsidP="0026383F">
            <w:pPr>
              <w:rPr>
                <w:sz w:val="20"/>
              </w:rPr>
            </w:pPr>
          </w:p>
        </w:tc>
        <w:tc>
          <w:tcPr>
            <w:tcW w:w="2845" w:type="dxa"/>
            <w:gridSpan w:val="6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Pr="00C57A89" w:rsidRDefault="0026383F" w:rsidP="0026383F">
            <w:pPr>
              <w:pStyle w:val="1"/>
              <w:ind w:left="0" w:right="0" w:firstLine="0"/>
              <w:jc w:val="center"/>
              <w:rPr>
                <w:iCs/>
              </w:rPr>
            </w:pPr>
            <w:r>
              <w:rPr>
                <w:iCs/>
              </w:rPr>
              <w:t>МТ</w:t>
            </w:r>
            <w:r w:rsidR="008A08FE" w:rsidRPr="00C57A89">
              <w:rPr>
                <w:iCs/>
              </w:rPr>
              <w:t xml:space="preserve"> – 41к</w:t>
            </w:r>
          </w:p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  <w:tc>
          <w:tcPr>
            <w:tcW w:w="2845" w:type="dxa"/>
            <w:gridSpan w:val="6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9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6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  <w:tc>
          <w:tcPr>
            <w:tcW w:w="2845" w:type="dxa"/>
            <w:gridSpan w:val="6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</w:tr>
    </w:tbl>
    <w:p w:rsidR="008A08FE" w:rsidRDefault="008A08FE" w:rsidP="008A08FE"/>
    <w:p w:rsidR="008A08FE" w:rsidRDefault="008A08FE" w:rsidP="008A08FE">
      <w:pPr>
        <w:jc w:val="center"/>
        <w:rPr>
          <w:sz w:val="28"/>
        </w:rPr>
      </w:pPr>
      <w:r>
        <w:rPr>
          <w:sz w:val="28"/>
        </w:rPr>
        <w:t>а)</w:t>
      </w:r>
    </w:p>
    <w:p w:rsidR="008A08FE" w:rsidRDefault="008A08FE" w:rsidP="008A08FE"/>
    <w:p w:rsidR="008A08FE" w:rsidRDefault="008A08FE" w:rsidP="008A08FE"/>
    <w:p w:rsidR="008A08FE" w:rsidRDefault="008A08FE" w:rsidP="008A08FE"/>
    <w:p w:rsidR="008A08FE" w:rsidRDefault="008A08FE" w:rsidP="008A08FE"/>
    <w:p w:rsidR="008A08FE" w:rsidRDefault="008A08FE" w:rsidP="008A08FE"/>
    <w:tbl>
      <w:tblPr>
        <w:tblW w:w="10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1"/>
        <w:gridCol w:w="593"/>
        <w:gridCol w:w="1280"/>
        <w:gridCol w:w="852"/>
        <w:gridCol w:w="615"/>
        <w:gridCol w:w="3844"/>
        <w:gridCol w:w="283"/>
        <w:gridCol w:w="283"/>
        <w:gridCol w:w="283"/>
        <w:gridCol w:w="843"/>
        <w:gridCol w:w="1122"/>
      </w:tblGrid>
      <w:tr w:rsidR="008A08FE" w:rsidTr="0026383F">
        <w:trPr>
          <w:cantSplit/>
          <w:trHeight w:val="284"/>
        </w:trPr>
        <w:tc>
          <w:tcPr>
            <w:tcW w:w="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754" w:type="dxa"/>
            <w:gridSpan w:val="6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71732C">
            <w:pPr>
              <w:pStyle w:val="3"/>
              <w:rPr>
                <w:iCs w:val="0"/>
                <w:szCs w:val="20"/>
              </w:rPr>
            </w:pPr>
            <w:r>
              <w:rPr>
                <w:iCs w:val="0"/>
                <w:szCs w:val="20"/>
              </w:rPr>
              <w:t>РКСИ.ВКР1</w:t>
            </w:r>
            <w:r w:rsidR="0071732C">
              <w:rPr>
                <w:iCs w:val="0"/>
                <w:szCs w:val="20"/>
              </w:rPr>
              <w:t>8</w:t>
            </w:r>
            <w:r>
              <w:rPr>
                <w:iCs w:val="0"/>
                <w:szCs w:val="20"/>
              </w:rPr>
              <w:t>.11.02.09.159.00ПЗ</w:t>
            </w:r>
          </w:p>
        </w:tc>
      </w:tr>
      <w:tr w:rsidR="008A08FE" w:rsidTr="0026383F">
        <w:trPr>
          <w:cantSplit/>
          <w:trHeight w:val="284"/>
        </w:trPr>
        <w:tc>
          <w:tcPr>
            <w:tcW w:w="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754" w:type="dxa"/>
            <w:gridSpan w:val="6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</w:tr>
      <w:tr w:rsidR="008A08FE" w:rsidTr="0026383F">
        <w:trPr>
          <w:cantSplit/>
          <w:trHeight w:val="284"/>
        </w:trPr>
        <w:tc>
          <w:tcPr>
            <w:tcW w:w="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Изм</w:t>
            </w:r>
          </w:p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Лист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18"/>
              </w:rPr>
              <w:t>№ докум</w:t>
            </w:r>
            <w:r>
              <w:rPr>
                <w:sz w:val="20"/>
              </w:rPr>
              <w:t>.</w:t>
            </w: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одп.</w:t>
            </w:r>
          </w:p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</w:t>
            </w:r>
          </w:p>
        </w:tc>
        <w:tc>
          <w:tcPr>
            <w:tcW w:w="6754" w:type="dxa"/>
            <w:gridSpan w:val="6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Студент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Иванов</w:t>
            </w: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1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ind w:left="-70" w:right="-101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адиопередатчик оповещения.</w:t>
            </w:r>
          </w:p>
          <w:p w:rsidR="008A08FE" w:rsidRDefault="008A08FE" w:rsidP="0026383F">
            <w:pPr>
              <w:pStyle w:val="1"/>
              <w:ind w:left="-70" w:right="-101" w:firstLine="0"/>
              <w:rPr>
                <w:sz w:val="20"/>
              </w:rPr>
            </w:pPr>
            <w:r>
              <w:t>Пояснительная записка</w:t>
            </w:r>
          </w:p>
        </w:tc>
        <w:tc>
          <w:tcPr>
            <w:tcW w:w="85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Лит.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Лист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20"/>
              </w:rPr>
              <w:t>Листов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Консульт.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Петров</w:t>
            </w: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</w:p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</w:p>
        </w:tc>
        <w:tc>
          <w:tcPr>
            <w:tcW w:w="3914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16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  <w:r>
              <w:t>45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Руковод.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Гришин</w:t>
            </w: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1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  <w:tc>
          <w:tcPr>
            <w:tcW w:w="2840" w:type="dxa"/>
            <w:gridSpan w:val="5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71732C" w:rsidP="0026383F">
            <w:pPr>
              <w:pStyle w:val="3"/>
            </w:pPr>
            <w:r>
              <w:t>МТ</w:t>
            </w:r>
            <w:r w:rsidR="008A08FE">
              <w:t xml:space="preserve"> – 41к</w:t>
            </w:r>
          </w:p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Н.контр.</w:t>
            </w: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  <w:r>
              <w:rPr>
                <w:sz w:val="20"/>
              </w:rPr>
              <w:t>Сидоров</w:t>
            </w: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3914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2840" w:type="dxa"/>
            <w:gridSpan w:val="5"/>
            <w:vMerge/>
            <w:tcBorders>
              <w:left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</w:tr>
      <w:tr w:rsidR="008A08FE" w:rsidTr="0026383F">
        <w:trPr>
          <w:cantSplit/>
          <w:trHeight w:val="284"/>
        </w:trPr>
        <w:tc>
          <w:tcPr>
            <w:tcW w:w="1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</w:p>
        </w:tc>
        <w:tc>
          <w:tcPr>
            <w:tcW w:w="12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  <w:tc>
          <w:tcPr>
            <w:tcW w:w="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</w:p>
        </w:tc>
        <w:tc>
          <w:tcPr>
            <w:tcW w:w="6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</w:pPr>
          </w:p>
        </w:tc>
        <w:tc>
          <w:tcPr>
            <w:tcW w:w="391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/>
        </w:tc>
        <w:tc>
          <w:tcPr>
            <w:tcW w:w="2840" w:type="dxa"/>
            <w:gridSpan w:val="5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rPr>
                <w:sz w:val="20"/>
              </w:rPr>
            </w:pPr>
          </w:p>
        </w:tc>
      </w:tr>
    </w:tbl>
    <w:p w:rsidR="008A08FE" w:rsidRDefault="008A08FE" w:rsidP="008A08FE"/>
    <w:p w:rsidR="008A08FE" w:rsidRDefault="008A08FE" w:rsidP="008A08FE">
      <w:pPr>
        <w:jc w:val="center"/>
        <w:rPr>
          <w:sz w:val="28"/>
        </w:rPr>
      </w:pPr>
      <w:r>
        <w:rPr>
          <w:sz w:val="28"/>
        </w:rPr>
        <w:t>б)</w:t>
      </w:r>
    </w:p>
    <w:p w:rsidR="008A08FE" w:rsidRDefault="008A08FE" w:rsidP="008A08FE"/>
    <w:p w:rsidR="008A08FE" w:rsidRDefault="008A08FE" w:rsidP="008A08FE"/>
    <w:p w:rsidR="008A08FE" w:rsidRDefault="008A08FE" w:rsidP="008A08FE"/>
    <w:p w:rsidR="008A08FE" w:rsidRDefault="008A08FE" w:rsidP="008A08FE"/>
    <w:tbl>
      <w:tblPr>
        <w:tblW w:w="10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1"/>
        <w:gridCol w:w="607"/>
        <w:gridCol w:w="1301"/>
        <w:gridCol w:w="872"/>
        <w:gridCol w:w="593"/>
        <w:gridCol w:w="6046"/>
        <w:gridCol w:w="579"/>
      </w:tblGrid>
      <w:tr w:rsidR="008A08FE" w:rsidTr="0026383F">
        <w:trPr>
          <w:cantSplit/>
          <w:trHeight w:val="345"/>
        </w:trPr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04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71732C">
            <w:pPr>
              <w:pStyle w:val="3"/>
            </w:pPr>
            <w:r>
              <w:rPr>
                <w:iCs w:val="0"/>
                <w:szCs w:val="20"/>
              </w:rPr>
              <w:t>РКСИ.ВКР1</w:t>
            </w:r>
            <w:r w:rsidR="0071732C">
              <w:rPr>
                <w:iCs w:val="0"/>
                <w:szCs w:val="20"/>
              </w:rPr>
              <w:t>8</w:t>
            </w:r>
            <w:r>
              <w:rPr>
                <w:iCs w:val="0"/>
                <w:szCs w:val="20"/>
              </w:rPr>
              <w:t xml:space="preserve">.11.02.09.159.00ПЗ </w:t>
            </w:r>
          </w:p>
        </w:tc>
        <w:tc>
          <w:tcPr>
            <w:tcW w:w="57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</w:pPr>
            <w:r>
              <w:rPr>
                <w:sz w:val="18"/>
              </w:rPr>
              <w:t>Лист</w:t>
            </w:r>
          </w:p>
        </w:tc>
      </w:tr>
      <w:tr w:rsidR="008A08FE" w:rsidTr="0026383F">
        <w:trPr>
          <w:cantSplit/>
          <w:trHeight w:val="284"/>
        </w:trPr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8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/>
        </w:tc>
        <w:tc>
          <w:tcPr>
            <w:tcW w:w="604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  <w:tc>
          <w:tcPr>
            <w:tcW w:w="579" w:type="dxa"/>
            <w:vMerge w:val="restart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t>5</w:t>
            </w:r>
          </w:p>
        </w:tc>
      </w:tr>
      <w:tr w:rsidR="008A08FE" w:rsidTr="0026383F">
        <w:trPr>
          <w:cantSplit/>
          <w:trHeight w:val="284"/>
        </w:trPr>
        <w:tc>
          <w:tcPr>
            <w:tcW w:w="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Изм</w:t>
            </w:r>
          </w:p>
        </w:tc>
        <w:tc>
          <w:tcPr>
            <w:tcW w:w="6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Лист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20"/>
              </w:rPr>
            </w:pPr>
            <w:r>
              <w:rPr>
                <w:sz w:val="18"/>
              </w:rPr>
              <w:t>№ докум</w:t>
            </w:r>
            <w:r>
              <w:rPr>
                <w:sz w:val="20"/>
              </w:rPr>
              <w:t>.</w:t>
            </w:r>
          </w:p>
        </w:tc>
        <w:tc>
          <w:tcPr>
            <w:tcW w:w="8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Подп.</w:t>
            </w:r>
          </w:p>
        </w:tc>
        <w:tc>
          <w:tcPr>
            <w:tcW w:w="5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8FE" w:rsidRDefault="008A08FE" w:rsidP="0026383F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</w:t>
            </w:r>
          </w:p>
        </w:tc>
        <w:tc>
          <w:tcPr>
            <w:tcW w:w="604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8FE" w:rsidRDefault="008A08FE" w:rsidP="0026383F">
            <w:pPr>
              <w:jc w:val="center"/>
              <w:rPr>
                <w:sz w:val="20"/>
              </w:rPr>
            </w:pPr>
          </w:p>
        </w:tc>
        <w:tc>
          <w:tcPr>
            <w:tcW w:w="57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A08FE" w:rsidRDefault="008A08FE" w:rsidP="0026383F"/>
        </w:tc>
      </w:tr>
    </w:tbl>
    <w:p w:rsidR="008A08FE" w:rsidRDefault="008A08FE" w:rsidP="008A08FE"/>
    <w:p w:rsidR="008A08FE" w:rsidRDefault="008A08FE" w:rsidP="008A08FE">
      <w:pPr>
        <w:jc w:val="center"/>
        <w:rPr>
          <w:sz w:val="28"/>
        </w:rPr>
      </w:pPr>
      <w:r>
        <w:rPr>
          <w:sz w:val="28"/>
        </w:rPr>
        <w:t>в)</w:t>
      </w:r>
    </w:p>
    <w:p w:rsidR="008A08FE" w:rsidRDefault="008A08FE" w:rsidP="008A08FE"/>
    <w:p w:rsidR="008A08FE" w:rsidRDefault="008A08FE" w:rsidP="008A08FE">
      <w:pPr>
        <w:rPr>
          <w:sz w:val="28"/>
        </w:rPr>
      </w:pPr>
      <w:r>
        <w:rPr>
          <w:sz w:val="28"/>
        </w:rPr>
        <w:t>а) для чертежей и схем;</w:t>
      </w:r>
    </w:p>
    <w:p w:rsidR="008A08FE" w:rsidRDefault="008A08FE" w:rsidP="008A08FE">
      <w:pPr>
        <w:rPr>
          <w:sz w:val="28"/>
        </w:rPr>
      </w:pPr>
      <w:r>
        <w:rPr>
          <w:sz w:val="28"/>
        </w:rPr>
        <w:t>б) для текстовых документов;</w:t>
      </w:r>
    </w:p>
    <w:p w:rsidR="008A08FE" w:rsidRDefault="008A08FE" w:rsidP="008A08FE">
      <w:pPr>
        <w:rPr>
          <w:sz w:val="28"/>
        </w:rPr>
      </w:pPr>
      <w:r>
        <w:rPr>
          <w:sz w:val="28"/>
        </w:rPr>
        <w:t>в) для последующих листов чертежей, схем и текстовых документов.</w:t>
      </w:r>
    </w:p>
    <w:p w:rsidR="008A08FE" w:rsidRDefault="008A08FE" w:rsidP="008A08FE">
      <w:pPr>
        <w:rPr>
          <w:sz w:val="28"/>
        </w:rPr>
      </w:pPr>
    </w:p>
    <w:p w:rsidR="008A08FE" w:rsidRPr="00942381" w:rsidRDefault="008A08FE" w:rsidP="008A08FE">
      <w:pPr>
        <w:jc w:val="center"/>
        <w:rPr>
          <w:b/>
          <w:spacing w:val="10"/>
          <w:szCs w:val="20"/>
        </w:rPr>
      </w:pPr>
      <w:r>
        <w:rPr>
          <w:b/>
        </w:rPr>
        <w:br w:type="page"/>
      </w:r>
      <w:r w:rsidRPr="00942381">
        <w:rPr>
          <w:b/>
          <w:spacing w:val="10"/>
          <w:szCs w:val="20"/>
        </w:rPr>
        <w:lastRenderedPageBreak/>
        <w:t xml:space="preserve">МИНИСТЕРСТВО ОБЩЕГО И ПРОФЕССИОНАЛЬНОГО ОБРАЗОВАНИЯ </w:t>
      </w:r>
      <w:r>
        <w:rPr>
          <w:b/>
          <w:spacing w:val="10"/>
          <w:szCs w:val="20"/>
        </w:rPr>
        <w:br/>
      </w:r>
      <w:r w:rsidRPr="00942381">
        <w:rPr>
          <w:b/>
          <w:spacing w:val="10"/>
          <w:szCs w:val="20"/>
        </w:rPr>
        <w:t>РОСТОВСКОЙ ОБЛАСТИ</w:t>
      </w:r>
    </w:p>
    <w:p w:rsidR="008A08FE" w:rsidRPr="00942381" w:rsidRDefault="008A08FE" w:rsidP="008A08FE">
      <w:pPr>
        <w:ind w:right="-143" w:hanging="142"/>
        <w:jc w:val="center"/>
        <w:rPr>
          <w:iCs/>
          <w:sz w:val="22"/>
          <w:szCs w:val="16"/>
        </w:rPr>
      </w:pPr>
      <w:r w:rsidRPr="00942381">
        <w:rPr>
          <w:iCs/>
          <w:sz w:val="22"/>
          <w:szCs w:val="16"/>
        </w:rPr>
        <w:t xml:space="preserve">ГОСУДАРСТВЕННОЕ БЮДЖЕТНОЕ </w:t>
      </w:r>
      <w:r>
        <w:rPr>
          <w:iCs/>
          <w:sz w:val="22"/>
          <w:szCs w:val="16"/>
        </w:rPr>
        <w:t xml:space="preserve">ПРОФЕССИОНАЛЬНОЕ </w:t>
      </w:r>
      <w:r w:rsidRPr="00942381">
        <w:rPr>
          <w:iCs/>
          <w:sz w:val="22"/>
          <w:szCs w:val="16"/>
        </w:rPr>
        <w:t>ОБРАЗОВАТЕЛЬНОЕ УЧРЕЖДЕНИЕ</w:t>
      </w:r>
      <w:r w:rsidRPr="00942381">
        <w:rPr>
          <w:iCs/>
          <w:sz w:val="22"/>
          <w:szCs w:val="16"/>
        </w:rPr>
        <w:br/>
        <w:t>РОСТОВСКОЙ ОБЛАСТИ</w:t>
      </w:r>
    </w:p>
    <w:p w:rsidR="008A08FE" w:rsidRPr="00942381" w:rsidRDefault="008A08FE" w:rsidP="008A08FE">
      <w:pPr>
        <w:tabs>
          <w:tab w:val="right" w:pos="9354"/>
        </w:tabs>
        <w:jc w:val="center"/>
        <w:rPr>
          <w:b/>
          <w:bCs/>
          <w:sz w:val="28"/>
          <w:szCs w:val="20"/>
        </w:rPr>
      </w:pPr>
      <w:r>
        <w:rPr>
          <w:b/>
          <w:bCs/>
          <w:sz w:val="28"/>
          <w:szCs w:val="20"/>
        </w:rPr>
        <w:t>«</w:t>
      </w:r>
      <w:r w:rsidRPr="00942381">
        <w:rPr>
          <w:b/>
          <w:bCs/>
          <w:sz w:val="28"/>
          <w:szCs w:val="20"/>
        </w:rPr>
        <w:t>РОСТОВСКИЙ-НА-ДОНУ КОЛЛЕДЖ СВЯЗИ И ИНФОРМАТИКИ</w:t>
      </w:r>
      <w:r>
        <w:rPr>
          <w:b/>
          <w:bCs/>
          <w:sz w:val="28"/>
          <w:szCs w:val="20"/>
        </w:rPr>
        <w:t>»</w:t>
      </w:r>
    </w:p>
    <w:p w:rsidR="008A08FE" w:rsidRDefault="008A08FE" w:rsidP="008A08FE">
      <w:pPr>
        <w:jc w:val="center"/>
      </w:pPr>
    </w:p>
    <w:p w:rsidR="008A08FE" w:rsidRDefault="008A08FE" w:rsidP="008A08FE"/>
    <w:p w:rsidR="008A08FE" w:rsidRDefault="008A08FE" w:rsidP="008A08FE"/>
    <w:p w:rsidR="008A08FE" w:rsidRDefault="008A08FE" w:rsidP="008A08FE"/>
    <w:p w:rsidR="008A08FE" w:rsidRDefault="008A08FE" w:rsidP="008A08FE">
      <w:pPr>
        <w:tabs>
          <w:tab w:val="left" w:pos="2751"/>
        </w:tabs>
      </w:pPr>
    </w:p>
    <w:p w:rsidR="008A08FE" w:rsidRDefault="008A08FE" w:rsidP="008A08FE"/>
    <w:p w:rsidR="008A08FE" w:rsidRDefault="008A08FE" w:rsidP="008A08FE">
      <w:pPr>
        <w:tabs>
          <w:tab w:val="left" w:pos="900"/>
        </w:tabs>
      </w:pPr>
    </w:p>
    <w:p w:rsidR="008A08FE" w:rsidRDefault="008A08FE" w:rsidP="008A08FE">
      <w:pPr>
        <w:tabs>
          <w:tab w:val="left" w:pos="900"/>
        </w:tabs>
      </w:pPr>
    </w:p>
    <w:p w:rsidR="008A08FE" w:rsidRDefault="008A08FE" w:rsidP="008A08FE">
      <w:pPr>
        <w:tabs>
          <w:tab w:val="left" w:pos="900"/>
        </w:tabs>
        <w:jc w:val="center"/>
        <w:rPr>
          <w:b/>
          <w:bCs/>
          <w:spacing w:val="40"/>
          <w:sz w:val="48"/>
          <w:szCs w:val="72"/>
        </w:rPr>
      </w:pPr>
      <w:r>
        <w:rPr>
          <w:b/>
          <w:bCs/>
          <w:spacing w:val="40"/>
          <w:sz w:val="48"/>
          <w:szCs w:val="72"/>
        </w:rPr>
        <w:t>КУРСОВОЙ ПРОЕКТ</w:t>
      </w:r>
    </w:p>
    <w:p w:rsidR="008A08FE" w:rsidRDefault="008A08FE" w:rsidP="008A08FE">
      <w:pPr>
        <w:tabs>
          <w:tab w:val="left" w:pos="900"/>
        </w:tabs>
        <w:jc w:val="center"/>
        <w:rPr>
          <w:b/>
          <w:bCs/>
          <w:spacing w:val="40"/>
          <w:sz w:val="48"/>
          <w:szCs w:val="72"/>
        </w:rPr>
      </w:pPr>
    </w:p>
    <w:p w:rsidR="008A08FE" w:rsidRDefault="008A08FE" w:rsidP="008A08FE">
      <w:pPr>
        <w:rPr>
          <w:sz w:val="28"/>
        </w:rPr>
      </w:pPr>
    </w:p>
    <w:p w:rsidR="008A08FE" w:rsidRPr="00DA3D56" w:rsidRDefault="008A08FE" w:rsidP="008A08FE">
      <w:pPr>
        <w:rPr>
          <w:sz w:val="28"/>
          <w:szCs w:val="28"/>
        </w:rPr>
      </w:pPr>
      <w:r w:rsidRPr="00DA3D56">
        <w:rPr>
          <w:sz w:val="28"/>
          <w:szCs w:val="28"/>
        </w:rPr>
        <w:t xml:space="preserve">По </w:t>
      </w:r>
      <w:r>
        <w:rPr>
          <w:sz w:val="28"/>
          <w:szCs w:val="28"/>
        </w:rPr>
        <w:t>профессиональному модулю (профессиональной дисциплине)___________</w:t>
      </w:r>
      <w:r w:rsidRPr="00DA3D56">
        <w:rPr>
          <w:sz w:val="28"/>
          <w:szCs w:val="28"/>
        </w:rPr>
        <w:t xml:space="preserve"> ______________________________________________________</w:t>
      </w:r>
      <w:r>
        <w:rPr>
          <w:sz w:val="28"/>
          <w:szCs w:val="28"/>
        </w:rPr>
        <w:t>______________</w:t>
      </w:r>
    </w:p>
    <w:p w:rsidR="008A08FE" w:rsidRPr="00DA3D56" w:rsidRDefault="008A08FE" w:rsidP="008A08FE">
      <w:pPr>
        <w:rPr>
          <w:sz w:val="28"/>
          <w:szCs w:val="28"/>
        </w:rPr>
      </w:pPr>
      <w:r w:rsidRPr="00DA3D56">
        <w:rPr>
          <w:sz w:val="28"/>
          <w:szCs w:val="28"/>
        </w:rPr>
        <w:t>____________________________________________________________________</w:t>
      </w:r>
    </w:p>
    <w:p w:rsidR="008A08FE" w:rsidRPr="00DA3D56" w:rsidRDefault="008A08FE" w:rsidP="008A08FE">
      <w:pPr>
        <w:rPr>
          <w:sz w:val="28"/>
          <w:szCs w:val="28"/>
        </w:rPr>
      </w:pPr>
      <w:r w:rsidRPr="00DA3D56">
        <w:rPr>
          <w:sz w:val="28"/>
          <w:szCs w:val="28"/>
        </w:rPr>
        <w:t>Тема  _______________________________________________________________</w:t>
      </w:r>
    </w:p>
    <w:p w:rsidR="008A08FE" w:rsidRPr="00DA3D56" w:rsidRDefault="008A08FE" w:rsidP="008A08FE">
      <w:pPr>
        <w:rPr>
          <w:sz w:val="28"/>
          <w:szCs w:val="28"/>
        </w:rPr>
      </w:pPr>
      <w:r w:rsidRPr="00DA3D56">
        <w:rPr>
          <w:sz w:val="28"/>
          <w:szCs w:val="28"/>
        </w:rPr>
        <w:t>____________________________________________________________________</w:t>
      </w:r>
    </w:p>
    <w:p w:rsidR="008A08FE" w:rsidRPr="00DA3D56" w:rsidRDefault="008A08FE" w:rsidP="008A08FE">
      <w:pPr>
        <w:jc w:val="both"/>
        <w:rPr>
          <w:sz w:val="28"/>
          <w:szCs w:val="28"/>
        </w:rPr>
      </w:pPr>
    </w:p>
    <w:p w:rsidR="008A08FE" w:rsidRPr="00DA3D56" w:rsidRDefault="008A08FE" w:rsidP="008A08FE">
      <w:pPr>
        <w:rPr>
          <w:sz w:val="28"/>
          <w:szCs w:val="28"/>
        </w:rPr>
      </w:pPr>
    </w:p>
    <w:p w:rsidR="008A08FE" w:rsidRPr="00246EAA" w:rsidRDefault="008A08FE" w:rsidP="008A08FE">
      <w:pPr>
        <w:jc w:val="center"/>
        <w:rPr>
          <w:sz w:val="34"/>
          <w:szCs w:val="28"/>
        </w:rPr>
      </w:pPr>
      <w:r w:rsidRPr="00246EAA">
        <w:rPr>
          <w:sz w:val="34"/>
          <w:szCs w:val="28"/>
        </w:rPr>
        <w:t>ПОЯСНИТЕЛЬНАЯ ЗАПИСКА</w:t>
      </w:r>
    </w:p>
    <w:p w:rsidR="008A08FE" w:rsidRPr="00DA3D56" w:rsidRDefault="008A08FE" w:rsidP="008A08FE">
      <w:pPr>
        <w:rPr>
          <w:sz w:val="28"/>
          <w:szCs w:val="28"/>
        </w:rPr>
      </w:pPr>
    </w:p>
    <w:p w:rsidR="008A08FE" w:rsidRPr="00DA3D56" w:rsidRDefault="008A08FE" w:rsidP="008A08FE">
      <w:pPr>
        <w:jc w:val="center"/>
        <w:rPr>
          <w:sz w:val="28"/>
          <w:szCs w:val="28"/>
        </w:rPr>
      </w:pPr>
      <w:r w:rsidRPr="00DA3D56">
        <w:rPr>
          <w:sz w:val="28"/>
          <w:szCs w:val="28"/>
        </w:rPr>
        <w:t>_____________________________________________</w:t>
      </w:r>
    </w:p>
    <w:p w:rsidR="008A08FE" w:rsidRPr="00DA3D56" w:rsidRDefault="008A08FE" w:rsidP="008A08FE">
      <w:pPr>
        <w:tabs>
          <w:tab w:val="left" w:pos="3189"/>
        </w:tabs>
        <w:jc w:val="center"/>
        <w:rPr>
          <w:sz w:val="28"/>
          <w:szCs w:val="28"/>
          <w:vertAlign w:val="superscript"/>
        </w:rPr>
      </w:pPr>
      <w:r w:rsidRPr="00DA3D56">
        <w:rPr>
          <w:sz w:val="28"/>
          <w:szCs w:val="28"/>
          <w:vertAlign w:val="superscript"/>
        </w:rPr>
        <w:t>(шифр)</w:t>
      </w:r>
    </w:p>
    <w:p w:rsidR="008A08FE" w:rsidRPr="00DA3D56" w:rsidRDefault="008A08FE" w:rsidP="008A08FE">
      <w:pPr>
        <w:rPr>
          <w:sz w:val="28"/>
          <w:szCs w:val="28"/>
        </w:rPr>
      </w:pPr>
    </w:p>
    <w:p w:rsidR="008A08FE" w:rsidRPr="00DA3D56" w:rsidRDefault="008A08FE" w:rsidP="008A08FE">
      <w:pPr>
        <w:rPr>
          <w:sz w:val="28"/>
          <w:szCs w:val="28"/>
        </w:rPr>
      </w:pPr>
    </w:p>
    <w:p w:rsidR="008A08FE" w:rsidRPr="00DA3D56" w:rsidRDefault="008A08FE" w:rsidP="008A08FE">
      <w:pPr>
        <w:tabs>
          <w:tab w:val="left" w:pos="2019"/>
        </w:tabs>
        <w:rPr>
          <w:sz w:val="28"/>
          <w:szCs w:val="28"/>
        </w:rPr>
      </w:pPr>
      <w:r w:rsidRPr="00DA3D56">
        <w:rPr>
          <w:sz w:val="28"/>
          <w:szCs w:val="28"/>
        </w:rPr>
        <w:t>Специальность</w:t>
      </w:r>
      <w:r>
        <w:rPr>
          <w:sz w:val="28"/>
          <w:szCs w:val="28"/>
        </w:rPr>
        <w:t xml:space="preserve"> </w:t>
      </w:r>
      <w:r w:rsidRPr="00DA3D56">
        <w:rPr>
          <w:sz w:val="28"/>
          <w:szCs w:val="28"/>
        </w:rPr>
        <w:t>_______________________________________________________</w:t>
      </w:r>
      <w:r>
        <w:rPr>
          <w:sz w:val="28"/>
          <w:szCs w:val="28"/>
        </w:rPr>
        <w:t xml:space="preserve"> </w:t>
      </w:r>
      <w:r w:rsidRPr="00DA3D56">
        <w:rPr>
          <w:sz w:val="28"/>
          <w:szCs w:val="28"/>
        </w:rPr>
        <w:t>____________________________________________________________________</w:t>
      </w:r>
    </w:p>
    <w:p w:rsidR="008A08FE" w:rsidRDefault="008A08FE" w:rsidP="008A08FE">
      <w:pPr>
        <w:tabs>
          <w:tab w:val="left" w:pos="2715"/>
        </w:tabs>
        <w:rPr>
          <w:sz w:val="28"/>
          <w:szCs w:val="28"/>
        </w:rPr>
      </w:pPr>
    </w:p>
    <w:p w:rsidR="008A08FE" w:rsidRPr="00DA3D56" w:rsidRDefault="008A08FE" w:rsidP="008A08FE">
      <w:pPr>
        <w:tabs>
          <w:tab w:val="left" w:pos="2715"/>
        </w:tabs>
        <w:rPr>
          <w:sz w:val="28"/>
          <w:szCs w:val="28"/>
        </w:rPr>
      </w:pPr>
    </w:p>
    <w:p w:rsidR="008A08FE" w:rsidRPr="00DA3D56" w:rsidRDefault="008A08FE" w:rsidP="008A08FE">
      <w:pPr>
        <w:tabs>
          <w:tab w:val="left" w:pos="2715"/>
        </w:tabs>
        <w:rPr>
          <w:sz w:val="28"/>
          <w:szCs w:val="28"/>
        </w:rPr>
      </w:pPr>
      <w:r w:rsidRPr="00DA3D56">
        <w:rPr>
          <w:sz w:val="28"/>
          <w:szCs w:val="28"/>
        </w:rPr>
        <w:t xml:space="preserve">Выполнил студент </w:t>
      </w:r>
      <w:r w:rsidRPr="00DA3D56">
        <w:rPr>
          <w:sz w:val="28"/>
          <w:szCs w:val="28"/>
        </w:rPr>
        <w:tab/>
        <w:t xml:space="preserve">____________     _______________ </w:t>
      </w:r>
      <w:r w:rsidRPr="00DA3D56">
        <w:rPr>
          <w:sz w:val="28"/>
          <w:szCs w:val="28"/>
        </w:rPr>
        <w:tab/>
        <w:t>Группа ___________</w:t>
      </w:r>
    </w:p>
    <w:p w:rsidR="008A08FE" w:rsidRPr="00DA3D56" w:rsidRDefault="008A08FE" w:rsidP="008A08FE">
      <w:pPr>
        <w:tabs>
          <w:tab w:val="left" w:pos="771"/>
          <w:tab w:val="left" w:pos="3258"/>
          <w:tab w:val="left" w:pos="5249"/>
        </w:tabs>
        <w:rPr>
          <w:sz w:val="28"/>
          <w:szCs w:val="28"/>
          <w:vertAlign w:val="superscript"/>
        </w:rPr>
      </w:pPr>
      <w:r w:rsidRPr="00DA3D56">
        <w:rPr>
          <w:sz w:val="28"/>
          <w:szCs w:val="28"/>
          <w:vertAlign w:val="superscript"/>
        </w:rPr>
        <w:tab/>
      </w:r>
      <w:r w:rsidRPr="00DA3D56">
        <w:rPr>
          <w:sz w:val="28"/>
          <w:szCs w:val="28"/>
          <w:vertAlign w:val="superscript"/>
        </w:rPr>
        <w:tab/>
        <w:t>подпись</w:t>
      </w:r>
      <w:r w:rsidRPr="00DA3D56">
        <w:rPr>
          <w:sz w:val="28"/>
          <w:szCs w:val="28"/>
          <w:vertAlign w:val="superscript"/>
        </w:rPr>
        <w:tab/>
      </w:r>
      <w:r w:rsidRPr="00DA3D56">
        <w:rPr>
          <w:sz w:val="28"/>
          <w:szCs w:val="28"/>
          <w:vertAlign w:val="superscript"/>
        </w:rPr>
        <w:tab/>
        <w:t>Ф.И.О.</w:t>
      </w:r>
    </w:p>
    <w:p w:rsidR="008A08FE" w:rsidRPr="00DA3D56" w:rsidRDefault="008A08FE" w:rsidP="008A08FE">
      <w:pPr>
        <w:tabs>
          <w:tab w:val="left" w:pos="771"/>
          <w:tab w:val="left" w:pos="2715"/>
        </w:tabs>
        <w:rPr>
          <w:sz w:val="28"/>
          <w:szCs w:val="28"/>
        </w:rPr>
      </w:pPr>
      <w:r w:rsidRPr="00DA3D56">
        <w:rPr>
          <w:sz w:val="28"/>
          <w:szCs w:val="28"/>
        </w:rPr>
        <w:tab/>
      </w:r>
    </w:p>
    <w:p w:rsidR="008A08FE" w:rsidRPr="00DA3D56" w:rsidRDefault="008A08FE" w:rsidP="008A08FE">
      <w:pPr>
        <w:tabs>
          <w:tab w:val="left" w:pos="771"/>
          <w:tab w:val="left" w:pos="2715"/>
        </w:tabs>
        <w:rPr>
          <w:sz w:val="28"/>
          <w:szCs w:val="28"/>
        </w:rPr>
      </w:pPr>
      <w:r w:rsidRPr="00DA3D56">
        <w:rPr>
          <w:sz w:val="28"/>
          <w:szCs w:val="28"/>
        </w:rPr>
        <w:t xml:space="preserve">Руководитель </w:t>
      </w:r>
      <w:r w:rsidRPr="00DA3D56">
        <w:rPr>
          <w:sz w:val="28"/>
          <w:szCs w:val="28"/>
        </w:rPr>
        <w:tab/>
        <w:t>____________    _______________</w:t>
      </w:r>
    </w:p>
    <w:p w:rsidR="008A08FE" w:rsidRPr="00DA3D56" w:rsidRDefault="008A08FE" w:rsidP="008A08FE">
      <w:pPr>
        <w:tabs>
          <w:tab w:val="left" w:pos="810"/>
          <w:tab w:val="left" w:pos="900"/>
        </w:tabs>
        <w:rPr>
          <w:sz w:val="28"/>
          <w:szCs w:val="28"/>
          <w:vertAlign w:val="superscript"/>
        </w:rPr>
      </w:pPr>
      <w:r w:rsidRPr="00DA3D56">
        <w:rPr>
          <w:sz w:val="28"/>
          <w:szCs w:val="28"/>
          <w:vertAlign w:val="superscript"/>
        </w:rPr>
        <w:tab/>
      </w:r>
      <w:r w:rsidRPr="00DA3D56">
        <w:rPr>
          <w:sz w:val="28"/>
          <w:szCs w:val="28"/>
          <w:vertAlign w:val="superscript"/>
        </w:rPr>
        <w:tab/>
      </w:r>
      <w:r w:rsidRPr="00DA3D56">
        <w:rPr>
          <w:sz w:val="28"/>
          <w:szCs w:val="28"/>
          <w:vertAlign w:val="superscript"/>
        </w:rPr>
        <w:tab/>
      </w:r>
      <w:r w:rsidRPr="00DA3D56">
        <w:rPr>
          <w:sz w:val="28"/>
          <w:szCs w:val="28"/>
          <w:vertAlign w:val="superscript"/>
        </w:rPr>
        <w:tab/>
      </w:r>
      <w:r w:rsidRPr="00DA3D56">
        <w:rPr>
          <w:sz w:val="28"/>
          <w:szCs w:val="28"/>
          <w:vertAlign w:val="superscript"/>
        </w:rPr>
        <w:tab/>
        <w:t xml:space="preserve">       подпись</w:t>
      </w:r>
      <w:r w:rsidRPr="00DA3D56">
        <w:rPr>
          <w:sz w:val="28"/>
          <w:szCs w:val="28"/>
          <w:vertAlign w:val="superscript"/>
        </w:rPr>
        <w:tab/>
      </w:r>
      <w:r w:rsidRPr="00DA3D56">
        <w:rPr>
          <w:sz w:val="28"/>
          <w:szCs w:val="28"/>
          <w:vertAlign w:val="superscript"/>
        </w:rPr>
        <w:tab/>
        <w:t xml:space="preserve">     Ф.И.О.</w:t>
      </w:r>
    </w:p>
    <w:p w:rsidR="008A08FE" w:rsidRPr="00DA3D56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Pr="00DA3D56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Pr="00DA3D56" w:rsidRDefault="008A08FE" w:rsidP="008A08FE">
      <w:pPr>
        <w:rPr>
          <w:sz w:val="28"/>
          <w:szCs w:val="28"/>
        </w:rPr>
      </w:pPr>
      <w:r w:rsidRPr="00DA3D56">
        <w:rPr>
          <w:sz w:val="28"/>
          <w:szCs w:val="28"/>
        </w:rPr>
        <w:t>Проект защищен с оценкой ___________________      «___»________20</w:t>
      </w:r>
      <w:r>
        <w:rPr>
          <w:sz w:val="28"/>
          <w:szCs w:val="28"/>
        </w:rPr>
        <w:t>_</w:t>
      </w:r>
      <w:r w:rsidRPr="00DA3D56">
        <w:rPr>
          <w:sz w:val="28"/>
          <w:szCs w:val="28"/>
        </w:rPr>
        <w:t>_ г.</w:t>
      </w:r>
    </w:p>
    <w:p w:rsidR="008A08FE" w:rsidRPr="00DA3D56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Pr="00DA3D56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Pr="00DA3D56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Pr="00DA3D56" w:rsidRDefault="008A08FE" w:rsidP="008A08FE">
      <w:pPr>
        <w:pStyle w:val="5"/>
        <w:rPr>
          <w:b w:val="0"/>
          <w:spacing w:val="0"/>
          <w:szCs w:val="28"/>
        </w:rPr>
      </w:pPr>
      <w:r w:rsidRPr="00DA3D56">
        <w:rPr>
          <w:b w:val="0"/>
          <w:spacing w:val="0"/>
          <w:szCs w:val="28"/>
        </w:rPr>
        <w:t>20</w:t>
      </w:r>
      <w:r>
        <w:rPr>
          <w:b w:val="0"/>
          <w:spacing w:val="0"/>
          <w:szCs w:val="28"/>
        </w:rPr>
        <w:t>_</w:t>
      </w:r>
      <w:r w:rsidRPr="00DA3D56">
        <w:rPr>
          <w:b w:val="0"/>
          <w:spacing w:val="0"/>
          <w:szCs w:val="28"/>
        </w:rPr>
        <w:t>__г.</w:t>
      </w:r>
    </w:p>
    <w:p w:rsidR="008A08FE" w:rsidRPr="00942381" w:rsidRDefault="008A08FE" w:rsidP="008A08FE">
      <w:pPr>
        <w:jc w:val="center"/>
        <w:rPr>
          <w:b/>
          <w:spacing w:val="10"/>
          <w:szCs w:val="20"/>
        </w:rPr>
      </w:pPr>
      <w:r>
        <w:rPr>
          <w:sz w:val="28"/>
        </w:rPr>
        <w:br w:type="page"/>
      </w:r>
      <w:r w:rsidRPr="00942381">
        <w:rPr>
          <w:b/>
          <w:spacing w:val="10"/>
          <w:szCs w:val="20"/>
        </w:rPr>
        <w:lastRenderedPageBreak/>
        <w:t xml:space="preserve">МИНИСТЕРСТВО ОБЩЕГО И ПРОФЕССИОНАЛЬНОГО ОБРАЗОВАНИЯ </w:t>
      </w:r>
      <w:r>
        <w:rPr>
          <w:b/>
          <w:spacing w:val="10"/>
          <w:szCs w:val="20"/>
        </w:rPr>
        <w:br/>
      </w:r>
      <w:r w:rsidRPr="00942381">
        <w:rPr>
          <w:b/>
          <w:spacing w:val="10"/>
          <w:szCs w:val="20"/>
        </w:rPr>
        <w:t>РОСТОВСКОЙ ОБЛАСТИ</w:t>
      </w:r>
    </w:p>
    <w:p w:rsidR="008A08FE" w:rsidRPr="00942381" w:rsidRDefault="008A08FE" w:rsidP="008A08FE">
      <w:pPr>
        <w:ind w:right="-143" w:hanging="142"/>
        <w:jc w:val="center"/>
        <w:rPr>
          <w:iCs/>
          <w:sz w:val="22"/>
          <w:szCs w:val="16"/>
        </w:rPr>
      </w:pPr>
      <w:r w:rsidRPr="00942381">
        <w:rPr>
          <w:iCs/>
          <w:sz w:val="22"/>
          <w:szCs w:val="16"/>
        </w:rPr>
        <w:t xml:space="preserve">ГОСУДАРСТВЕННОЕ БЮДЖЕТНОЕ </w:t>
      </w:r>
      <w:r>
        <w:rPr>
          <w:iCs/>
          <w:sz w:val="22"/>
          <w:szCs w:val="16"/>
        </w:rPr>
        <w:t xml:space="preserve">ПРОФЕССИОНАЛЬНОЕ </w:t>
      </w:r>
      <w:r w:rsidRPr="00942381">
        <w:rPr>
          <w:iCs/>
          <w:sz w:val="22"/>
          <w:szCs w:val="16"/>
        </w:rPr>
        <w:t>ОБРАЗОВАТЕЛЬНОЕ УЧРЕЖДЕНИЕ</w:t>
      </w:r>
      <w:r w:rsidRPr="00942381">
        <w:rPr>
          <w:iCs/>
          <w:sz w:val="22"/>
          <w:szCs w:val="16"/>
        </w:rPr>
        <w:br/>
        <w:t>РОСТОВСКОЙ ОБЛАСТИ</w:t>
      </w:r>
    </w:p>
    <w:p w:rsidR="008A08FE" w:rsidRPr="00942381" w:rsidRDefault="008A08FE" w:rsidP="008A08FE">
      <w:pPr>
        <w:tabs>
          <w:tab w:val="right" w:pos="9354"/>
        </w:tabs>
        <w:jc w:val="center"/>
        <w:rPr>
          <w:b/>
          <w:bCs/>
          <w:sz w:val="28"/>
          <w:szCs w:val="20"/>
        </w:rPr>
      </w:pPr>
      <w:r>
        <w:rPr>
          <w:b/>
          <w:bCs/>
          <w:sz w:val="28"/>
          <w:szCs w:val="20"/>
        </w:rPr>
        <w:t>«</w:t>
      </w:r>
      <w:r w:rsidRPr="00942381">
        <w:rPr>
          <w:b/>
          <w:bCs/>
          <w:sz w:val="28"/>
          <w:szCs w:val="20"/>
        </w:rPr>
        <w:t>РОСТОВСКИЙ-НА-ДОНУ КОЛЛЕДЖ СВЯЗИ И ИНФОРМАТИКИ</w:t>
      </w:r>
      <w:r>
        <w:rPr>
          <w:b/>
          <w:bCs/>
          <w:sz w:val="28"/>
          <w:szCs w:val="20"/>
        </w:rPr>
        <w:t>»</w:t>
      </w:r>
    </w:p>
    <w:p w:rsidR="008A08FE" w:rsidRDefault="008A08FE" w:rsidP="008A08FE">
      <w:pPr>
        <w:jc w:val="center"/>
      </w:pPr>
    </w:p>
    <w:p w:rsidR="008A08FE" w:rsidRDefault="008A08FE" w:rsidP="008A08FE">
      <w:pPr>
        <w:jc w:val="center"/>
      </w:pPr>
    </w:p>
    <w:p w:rsidR="008A08FE" w:rsidRDefault="008A08FE" w:rsidP="008A08FE"/>
    <w:p w:rsidR="008A08FE" w:rsidRDefault="008A08FE" w:rsidP="008A08FE"/>
    <w:p w:rsidR="008A08FE" w:rsidRDefault="008A08FE" w:rsidP="008A08FE"/>
    <w:p w:rsidR="008A08FE" w:rsidRDefault="008A08FE" w:rsidP="008A08FE">
      <w:pPr>
        <w:tabs>
          <w:tab w:val="left" w:pos="2751"/>
        </w:tabs>
      </w:pPr>
    </w:p>
    <w:p w:rsidR="008A08FE" w:rsidRDefault="008A08FE" w:rsidP="008A08FE"/>
    <w:p w:rsidR="008A08FE" w:rsidRDefault="008A08FE" w:rsidP="008A08FE">
      <w:pPr>
        <w:tabs>
          <w:tab w:val="left" w:pos="900"/>
        </w:tabs>
      </w:pPr>
    </w:p>
    <w:p w:rsidR="008A08FE" w:rsidRDefault="008A08FE" w:rsidP="008A08FE">
      <w:pPr>
        <w:tabs>
          <w:tab w:val="left" w:pos="900"/>
        </w:tabs>
      </w:pPr>
    </w:p>
    <w:p w:rsidR="008A08FE" w:rsidRDefault="008A08FE" w:rsidP="008A08FE">
      <w:pPr>
        <w:tabs>
          <w:tab w:val="left" w:pos="900"/>
        </w:tabs>
        <w:jc w:val="center"/>
        <w:rPr>
          <w:b/>
          <w:bCs/>
          <w:spacing w:val="40"/>
          <w:sz w:val="48"/>
          <w:szCs w:val="72"/>
        </w:rPr>
      </w:pPr>
      <w:r>
        <w:rPr>
          <w:b/>
          <w:bCs/>
          <w:spacing w:val="40"/>
          <w:sz w:val="48"/>
          <w:szCs w:val="72"/>
        </w:rPr>
        <w:t>КУРСОВАЯ РАБОТА</w:t>
      </w:r>
    </w:p>
    <w:p w:rsidR="008A08FE" w:rsidRDefault="008A08FE" w:rsidP="008A08FE">
      <w:pPr>
        <w:tabs>
          <w:tab w:val="left" w:pos="900"/>
        </w:tabs>
        <w:jc w:val="center"/>
        <w:rPr>
          <w:b/>
          <w:bCs/>
          <w:spacing w:val="40"/>
          <w:sz w:val="48"/>
          <w:szCs w:val="72"/>
        </w:rPr>
      </w:pPr>
    </w:p>
    <w:p w:rsidR="008A08FE" w:rsidRDefault="008A08FE" w:rsidP="008A08FE">
      <w:pPr>
        <w:rPr>
          <w:sz w:val="28"/>
        </w:rPr>
      </w:pPr>
    </w:p>
    <w:p w:rsidR="008A08FE" w:rsidRDefault="008A08FE" w:rsidP="008A08FE">
      <w:pPr>
        <w:rPr>
          <w:sz w:val="28"/>
          <w:szCs w:val="28"/>
        </w:rPr>
      </w:pPr>
      <w:r w:rsidRPr="00DA3D56">
        <w:rPr>
          <w:sz w:val="28"/>
          <w:szCs w:val="28"/>
        </w:rPr>
        <w:t xml:space="preserve">По </w:t>
      </w:r>
      <w:r>
        <w:rPr>
          <w:sz w:val="28"/>
          <w:szCs w:val="28"/>
        </w:rPr>
        <w:t>профессиональному модулю (профессиональной дисциплине)____________</w:t>
      </w:r>
    </w:p>
    <w:p w:rsidR="008A08FE" w:rsidRDefault="008A08FE" w:rsidP="008A08FE">
      <w:pPr>
        <w:rPr>
          <w:sz w:val="28"/>
        </w:rPr>
      </w:pPr>
      <w:r>
        <w:rPr>
          <w:sz w:val="28"/>
          <w:szCs w:val="28"/>
        </w:rPr>
        <w:t>______________</w:t>
      </w:r>
      <w:r w:rsidRPr="00DA3D56">
        <w:rPr>
          <w:sz w:val="28"/>
          <w:szCs w:val="28"/>
        </w:rPr>
        <w:t xml:space="preserve"> </w:t>
      </w:r>
      <w:r>
        <w:rPr>
          <w:sz w:val="28"/>
        </w:rPr>
        <w:t>______________________________________________________</w:t>
      </w:r>
    </w:p>
    <w:p w:rsidR="008A08FE" w:rsidRDefault="008A08FE" w:rsidP="008A08FE">
      <w:pPr>
        <w:rPr>
          <w:sz w:val="28"/>
        </w:rPr>
      </w:pPr>
      <w:r>
        <w:rPr>
          <w:sz w:val="28"/>
        </w:rPr>
        <w:t>____________________________________________________________________</w:t>
      </w:r>
    </w:p>
    <w:p w:rsidR="008A08FE" w:rsidRDefault="008A08FE" w:rsidP="008A08FE">
      <w:pPr>
        <w:rPr>
          <w:sz w:val="28"/>
        </w:rPr>
      </w:pPr>
      <w:r>
        <w:rPr>
          <w:sz w:val="28"/>
        </w:rPr>
        <w:t>Тема________________________________________________________________</w:t>
      </w:r>
    </w:p>
    <w:p w:rsidR="008A08FE" w:rsidRDefault="008A08FE" w:rsidP="008A08FE">
      <w:pPr>
        <w:rPr>
          <w:sz w:val="28"/>
        </w:rPr>
      </w:pPr>
      <w:r>
        <w:rPr>
          <w:sz w:val="28"/>
        </w:rPr>
        <w:t>____________________________________________________________________</w:t>
      </w:r>
    </w:p>
    <w:p w:rsidR="008A08FE" w:rsidRDefault="008A08FE" w:rsidP="008A08FE">
      <w:pPr>
        <w:jc w:val="both"/>
        <w:rPr>
          <w:sz w:val="28"/>
        </w:rPr>
      </w:pPr>
    </w:p>
    <w:p w:rsidR="008A08FE" w:rsidRDefault="008A08FE" w:rsidP="008A08FE">
      <w:pPr>
        <w:rPr>
          <w:sz w:val="28"/>
        </w:rPr>
      </w:pPr>
    </w:p>
    <w:p w:rsidR="008A08FE" w:rsidRDefault="008A08FE" w:rsidP="008A08FE"/>
    <w:p w:rsidR="008A08FE" w:rsidRDefault="008A08FE" w:rsidP="008A08FE">
      <w:pPr>
        <w:jc w:val="center"/>
      </w:pPr>
      <w:r>
        <w:t>_____________________________________________</w:t>
      </w:r>
    </w:p>
    <w:p w:rsidR="008A08FE" w:rsidRDefault="008A08FE" w:rsidP="008A08FE">
      <w:pPr>
        <w:tabs>
          <w:tab w:val="left" w:pos="3189"/>
        </w:tabs>
        <w:jc w:val="center"/>
        <w:rPr>
          <w:sz w:val="20"/>
          <w:szCs w:val="20"/>
        </w:rPr>
      </w:pPr>
      <w:r>
        <w:rPr>
          <w:sz w:val="20"/>
          <w:szCs w:val="20"/>
        </w:rPr>
        <w:t>(шифр)</w:t>
      </w:r>
    </w:p>
    <w:p w:rsidR="008A08FE" w:rsidRDefault="008A08FE" w:rsidP="008A08FE"/>
    <w:p w:rsidR="008A08FE" w:rsidRDefault="008A08FE" w:rsidP="008A08FE"/>
    <w:p w:rsidR="008A08FE" w:rsidRDefault="008A08FE" w:rsidP="008A08FE"/>
    <w:p w:rsidR="008A08FE" w:rsidRDefault="008A08FE" w:rsidP="008A08FE">
      <w:pPr>
        <w:tabs>
          <w:tab w:val="left" w:pos="2019"/>
        </w:tabs>
      </w:pPr>
      <w:r>
        <w:rPr>
          <w:sz w:val="28"/>
        </w:rPr>
        <w:t>Специальность</w:t>
      </w:r>
      <w:r>
        <w:t>________________________________________________________________</w:t>
      </w:r>
    </w:p>
    <w:p w:rsidR="008A08FE" w:rsidRDefault="008A08FE" w:rsidP="008A08FE">
      <w:r>
        <w:t>_______________________________________________________________________________</w:t>
      </w:r>
    </w:p>
    <w:p w:rsidR="008A08FE" w:rsidRDefault="008A08FE" w:rsidP="008A08FE">
      <w:pPr>
        <w:rPr>
          <w:sz w:val="28"/>
          <w:szCs w:val="28"/>
        </w:rPr>
      </w:pPr>
    </w:p>
    <w:p w:rsidR="008A08FE" w:rsidRDefault="008A08FE" w:rsidP="008A08FE">
      <w:pPr>
        <w:tabs>
          <w:tab w:val="left" w:pos="2534"/>
        </w:tabs>
        <w:rPr>
          <w:sz w:val="28"/>
          <w:szCs w:val="28"/>
        </w:rPr>
      </w:pPr>
      <w:r>
        <w:rPr>
          <w:sz w:val="28"/>
          <w:szCs w:val="28"/>
        </w:rPr>
        <w:t xml:space="preserve">Выполнил студент </w:t>
      </w:r>
      <w:r>
        <w:rPr>
          <w:sz w:val="28"/>
          <w:szCs w:val="28"/>
        </w:rPr>
        <w:tab/>
        <w:t xml:space="preserve">____________     _______________. </w:t>
      </w:r>
      <w:r>
        <w:rPr>
          <w:sz w:val="28"/>
          <w:szCs w:val="28"/>
        </w:rPr>
        <w:tab/>
        <w:t>Группа ___________</w:t>
      </w:r>
    </w:p>
    <w:p w:rsidR="008A08FE" w:rsidRDefault="008A08FE" w:rsidP="008A08FE">
      <w:pPr>
        <w:tabs>
          <w:tab w:val="left" w:pos="771"/>
          <w:tab w:val="left" w:pos="2534"/>
        </w:tabs>
        <w:rPr>
          <w:sz w:val="28"/>
          <w:szCs w:val="28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подпись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 </w:t>
      </w:r>
      <w:r>
        <w:rPr>
          <w:sz w:val="20"/>
          <w:szCs w:val="20"/>
        </w:rPr>
        <w:tab/>
        <w:t xml:space="preserve">      Ф.И.О.</w:t>
      </w:r>
    </w:p>
    <w:p w:rsidR="008A08FE" w:rsidRDefault="008A08FE" w:rsidP="008A08FE">
      <w:pPr>
        <w:tabs>
          <w:tab w:val="left" w:pos="771"/>
          <w:tab w:val="left" w:pos="2534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8A08FE" w:rsidRDefault="008A08FE" w:rsidP="008A08FE">
      <w:pPr>
        <w:tabs>
          <w:tab w:val="left" w:pos="771"/>
          <w:tab w:val="left" w:pos="2534"/>
          <w:tab w:val="left" w:pos="2700"/>
        </w:tabs>
        <w:rPr>
          <w:sz w:val="28"/>
          <w:szCs w:val="28"/>
        </w:rPr>
      </w:pPr>
      <w:r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tab/>
        <w:t>____________    _______________</w:t>
      </w:r>
    </w:p>
    <w:p w:rsidR="008A08FE" w:rsidRDefault="008A08FE" w:rsidP="008A08FE">
      <w:pPr>
        <w:tabs>
          <w:tab w:val="left" w:pos="810"/>
          <w:tab w:val="left" w:pos="900"/>
          <w:tab w:val="left" w:pos="2534"/>
        </w:tabs>
        <w:rPr>
          <w:sz w:val="28"/>
          <w:szCs w:val="28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подпись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   Ф.И.О.</w:t>
      </w:r>
    </w:p>
    <w:p w:rsidR="008A08FE" w:rsidRDefault="008A08FE" w:rsidP="008A08FE">
      <w:pPr>
        <w:tabs>
          <w:tab w:val="left" w:pos="810"/>
          <w:tab w:val="left" w:pos="900"/>
          <w:tab w:val="left" w:pos="4281"/>
        </w:tabs>
        <w:rPr>
          <w:sz w:val="20"/>
          <w:szCs w:val="20"/>
        </w:rPr>
      </w:pPr>
    </w:p>
    <w:p w:rsidR="008A08FE" w:rsidRDefault="008A08FE" w:rsidP="008A08FE">
      <w:pPr>
        <w:tabs>
          <w:tab w:val="left" w:pos="810"/>
          <w:tab w:val="left" w:pos="900"/>
          <w:tab w:val="left" w:pos="4281"/>
        </w:tabs>
        <w:rPr>
          <w:sz w:val="20"/>
          <w:szCs w:val="20"/>
        </w:rPr>
      </w:pPr>
    </w:p>
    <w:p w:rsidR="008A08FE" w:rsidRDefault="008A08FE" w:rsidP="008A08FE">
      <w:pPr>
        <w:rPr>
          <w:sz w:val="28"/>
        </w:rPr>
      </w:pPr>
      <w:r>
        <w:rPr>
          <w:sz w:val="28"/>
        </w:rPr>
        <w:t>Работа защищена с оценкой _________________      «___»________20__ г.</w:t>
      </w:r>
    </w:p>
    <w:p w:rsidR="008A08FE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  <w:szCs w:val="28"/>
        </w:rPr>
      </w:pPr>
    </w:p>
    <w:p w:rsidR="008A08FE" w:rsidRDefault="008A08FE" w:rsidP="008A08FE">
      <w:pPr>
        <w:pStyle w:val="5"/>
        <w:rPr>
          <w:b w:val="0"/>
          <w:spacing w:val="0"/>
          <w:sz w:val="24"/>
        </w:rPr>
      </w:pPr>
      <w:r>
        <w:rPr>
          <w:b w:val="0"/>
          <w:spacing w:val="0"/>
        </w:rPr>
        <w:t>20___г</w:t>
      </w:r>
      <w:r>
        <w:rPr>
          <w:b w:val="0"/>
          <w:spacing w:val="0"/>
          <w:sz w:val="24"/>
        </w:rPr>
        <w:t>.</w:t>
      </w:r>
    </w:p>
    <w:p w:rsidR="008A08FE" w:rsidRDefault="008A08FE" w:rsidP="008A08FE">
      <w:pPr>
        <w:pStyle w:val="5"/>
      </w:pPr>
      <w:r>
        <w:br w:type="page"/>
      </w:r>
      <w:r>
        <w:lastRenderedPageBreak/>
        <w:t>ОТЗЫВ</w:t>
      </w:r>
    </w:p>
    <w:p w:rsidR="008A08FE" w:rsidRDefault="008A08FE" w:rsidP="008A08FE">
      <w:pPr>
        <w:jc w:val="center"/>
        <w:rPr>
          <w:b/>
          <w:spacing w:val="20"/>
          <w:sz w:val="28"/>
        </w:rPr>
      </w:pPr>
    </w:p>
    <w:p w:rsidR="008A08FE" w:rsidRDefault="008A08FE" w:rsidP="008A08FE">
      <w:pPr>
        <w:jc w:val="center"/>
        <w:rPr>
          <w:b/>
          <w:spacing w:val="20"/>
          <w:sz w:val="28"/>
        </w:rPr>
      </w:pPr>
    </w:p>
    <w:p w:rsidR="008A08FE" w:rsidRPr="009C6513" w:rsidRDefault="008A08FE" w:rsidP="00D60FCB">
      <w:pPr>
        <w:numPr>
          <w:ilvl w:val="0"/>
          <w:numId w:val="5"/>
        </w:numPr>
        <w:tabs>
          <w:tab w:val="clear" w:pos="814"/>
          <w:tab w:val="num" w:pos="362"/>
        </w:tabs>
        <w:ind w:left="0" w:firstLine="0"/>
        <w:rPr>
          <w:b/>
          <w:sz w:val="28"/>
          <w:szCs w:val="28"/>
        </w:rPr>
      </w:pPr>
      <w:r>
        <w:rPr>
          <w:b/>
          <w:sz w:val="28"/>
          <w:szCs w:val="28"/>
        </w:rPr>
        <w:t>Заключение о соответствии курсового проекта (работы) заданной теме</w:t>
      </w:r>
      <w:r w:rsidRPr="009C6513">
        <w:rPr>
          <w:b/>
          <w:sz w:val="28"/>
          <w:szCs w:val="28"/>
        </w:rPr>
        <w:t xml:space="preserve"> ________________________________________________________________</w:t>
      </w:r>
      <w:r>
        <w:rPr>
          <w:b/>
          <w:sz w:val="28"/>
          <w:szCs w:val="28"/>
        </w:rPr>
        <w:t>____</w:t>
      </w:r>
      <w:r w:rsidRPr="009C6513">
        <w:rPr>
          <w:b/>
          <w:sz w:val="28"/>
          <w:szCs w:val="28"/>
        </w:rPr>
        <w:t xml:space="preserve"> _________________________________________________________________________________________________________</w:t>
      </w:r>
      <w:r>
        <w:rPr>
          <w:b/>
          <w:sz w:val="28"/>
          <w:szCs w:val="28"/>
        </w:rPr>
        <w:t>_______________________________</w:t>
      </w:r>
    </w:p>
    <w:p w:rsidR="008A08FE" w:rsidRDefault="008A08FE" w:rsidP="008A08FE"/>
    <w:p w:rsidR="008A08FE" w:rsidRDefault="008A08FE" w:rsidP="00D60FCB">
      <w:pPr>
        <w:numPr>
          <w:ilvl w:val="0"/>
          <w:numId w:val="5"/>
        </w:numPr>
        <w:tabs>
          <w:tab w:val="clear" w:pos="814"/>
          <w:tab w:val="num" w:pos="362"/>
        </w:tabs>
        <w:ind w:left="0" w:firstLine="0"/>
        <w:rPr>
          <w:b/>
          <w:sz w:val="28"/>
          <w:szCs w:val="28"/>
        </w:rPr>
      </w:pPr>
      <w:r>
        <w:rPr>
          <w:b/>
          <w:sz w:val="28"/>
          <w:szCs w:val="28"/>
        </w:rPr>
        <w:t>Качество оформления проекта (работы)</w:t>
      </w:r>
    </w:p>
    <w:p w:rsidR="008A08FE" w:rsidRDefault="008A08FE" w:rsidP="008A08FE">
      <w:r>
        <w:t>Пояснительная записка</w:t>
      </w:r>
    </w:p>
    <w:p w:rsidR="008A08FE" w:rsidRDefault="008A08FE" w:rsidP="008A08FE"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A08FE" w:rsidRDefault="008A08FE" w:rsidP="008A08FE"/>
    <w:p w:rsidR="008A08FE" w:rsidRDefault="008A08FE" w:rsidP="008A08F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Оценка___________________</w:t>
      </w:r>
    </w:p>
    <w:p w:rsidR="008A08FE" w:rsidRDefault="008A08FE" w:rsidP="008A08FE"/>
    <w:p w:rsidR="008A08FE" w:rsidRDefault="008A08FE" w:rsidP="008A08FE">
      <w:r>
        <w:t>Графическая часть</w:t>
      </w:r>
    </w:p>
    <w:p w:rsidR="008A08FE" w:rsidRDefault="008A08FE" w:rsidP="008A08FE"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A08FE" w:rsidRDefault="008A08FE" w:rsidP="008A08FE"/>
    <w:p w:rsidR="008A08FE" w:rsidRDefault="008A08FE" w:rsidP="008A08F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Оценка____________________</w:t>
      </w:r>
    </w:p>
    <w:p w:rsidR="008A08FE" w:rsidRDefault="008A08FE" w:rsidP="008A08FE"/>
    <w:p w:rsidR="008A08FE" w:rsidRDefault="008A08FE" w:rsidP="00D60FCB">
      <w:pPr>
        <w:numPr>
          <w:ilvl w:val="0"/>
          <w:numId w:val="5"/>
        </w:numPr>
        <w:tabs>
          <w:tab w:val="clear" w:pos="814"/>
          <w:tab w:val="num" w:pos="362"/>
        </w:tabs>
        <w:ind w:left="0" w:firstLine="0"/>
        <w:rPr>
          <w:b/>
          <w:sz w:val="28"/>
          <w:szCs w:val="28"/>
        </w:rPr>
      </w:pPr>
      <w:r>
        <w:rPr>
          <w:b/>
          <w:sz w:val="28"/>
          <w:szCs w:val="28"/>
        </w:rPr>
        <w:t>Качество работы студента над проектом (работой)</w:t>
      </w:r>
    </w:p>
    <w:p w:rsidR="008A08FE" w:rsidRDefault="008A08FE" w:rsidP="008A08FE">
      <w:r>
        <w:t>Соблюдение графика выполнения проекта___________________________________________</w:t>
      </w:r>
    </w:p>
    <w:p w:rsidR="008A08FE" w:rsidRDefault="008A08FE" w:rsidP="008A08FE">
      <w:r>
        <w:t>Теоретическая подготовка_________________________________________________________</w:t>
      </w:r>
    </w:p>
    <w:p w:rsidR="008A08FE" w:rsidRDefault="008A08FE" w:rsidP="008A08FE">
      <w:r>
        <w:t>Практическая подготовка__________________________________________________________</w:t>
      </w:r>
    </w:p>
    <w:p w:rsidR="008A08FE" w:rsidRDefault="008A08FE" w:rsidP="008A08FE">
      <w:r>
        <w:t>Знание современных направлений развития техники ___________________________________</w:t>
      </w:r>
    </w:p>
    <w:p w:rsidR="008A08FE" w:rsidRDefault="008A08FE" w:rsidP="008A08FE">
      <w:r>
        <w:t>Умение пользоваться справочной и нормативной документации _________________________</w:t>
      </w:r>
    </w:p>
    <w:p w:rsidR="008A08FE" w:rsidRDefault="008A08FE" w:rsidP="008A08FE">
      <w:r>
        <w:t>________________________________________________________________________________</w:t>
      </w:r>
    </w:p>
    <w:p w:rsidR="008A08FE" w:rsidRDefault="008A08FE" w:rsidP="008A08FE">
      <w:r>
        <w:t>Умение пользоваться технической литературой _______________________________________</w:t>
      </w:r>
    </w:p>
    <w:p w:rsidR="008A08FE" w:rsidRDefault="008A08FE" w:rsidP="008A08FE">
      <w:r>
        <w:t>________________________________________________________________________________</w:t>
      </w:r>
    </w:p>
    <w:p w:rsidR="008A08FE" w:rsidRDefault="008A08FE" w:rsidP="008A08FE">
      <w:pPr>
        <w:pStyle w:val="22"/>
        <w:ind w:left="0"/>
      </w:pPr>
      <w:r>
        <w:t>Инициатива_____________________________________________________________________</w:t>
      </w:r>
    </w:p>
    <w:p w:rsidR="008A08FE" w:rsidRDefault="008A08FE" w:rsidP="008A08FE">
      <w:r>
        <w:t>Степень самостоятельности________________________________________________________</w:t>
      </w:r>
    </w:p>
    <w:p w:rsidR="008A08FE" w:rsidRDefault="008A08FE" w:rsidP="008A08FE"/>
    <w:p w:rsidR="008A08FE" w:rsidRDefault="008A08FE" w:rsidP="00D60FCB">
      <w:pPr>
        <w:numPr>
          <w:ilvl w:val="0"/>
          <w:numId w:val="5"/>
        </w:numPr>
        <w:tabs>
          <w:tab w:val="clear" w:pos="814"/>
          <w:tab w:val="num" w:pos="362"/>
        </w:tabs>
        <w:ind w:left="0" w:firstLine="0"/>
        <w:rPr>
          <w:b/>
          <w:sz w:val="28"/>
          <w:szCs w:val="28"/>
        </w:rPr>
      </w:pPr>
      <w:r>
        <w:rPr>
          <w:b/>
          <w:sz w:val="28"/>
          <w:szCs w:val="28"/>
        </w:rPr>
        <w:t>Защита</w:t>
      </w:r>
    </w:p>
    <w:p w:rsidR="008A08FE" w:rsidRDefault="008A08FE" w:rsidP="008A08FE"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A08FE" w:rsidRDefault="008A08FE" w:rsidP="008A08FE"/>
    <w:p w:rsidR="008A08FE" w:rsidRDefault="008A08FE" w:rsidP="008A08FE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Оценка __________________________</w:t>
      </w:r>
    </w:p>
    <w:p w:rsidR="008A08FE" w:rsidRDefault="008A08FE" w:rsidP="008A08FE"/>
    <w:p w:rsidR="008A08FE" w:rsidRDefault="008A08FE" w:rsidP="008A08FE">
      <w:r>
        <w:t>С замечаниями _________</w:t>
      </w:r>
      <w:r w:rsidR="0026383F">
        <w:t>____________________________  «___»_______20__ г.</w:t>
      </w:r>
    </w:p>
    <w:p w:rsidR="008A08FE" w:rsidRDefault="008A08FE" w:rsidP="008A08FE"/>
    <w:p w:rsidR="008A08FE" w:rsidRPr="00942381" w:rsidRDefault="008A08FE" w:rsidP="008A08FE">
      <w:pPr>
        <w:jc w:val="center"/>
        <w:rPr>
          <w:b/>
          <w:spacing w:val="10"/>
          <w:szCs w:val="20"/>
        </w:rPr>
      </w:pPr>
      <w:r>
        <w:br w:type="page"/>
      </w:r>
      <w:r w:rsidRPr="00942381">
        <w:rPr>
          <w:b/>
          <w:spacing w:val="10"/>
          <w:szCs w:val="20"/>
        </w:rPr>
        <w:lastRenderedPageBreak/>
        <w:t xml:space="preserve">МИНИСТЕРСТВО ОБЩЕГО И ПРОФЕССИОНАЛЬНОГО ОБРАЗОВАНИЯ </w:t>
      </w:r>
      <w:r>
        <w:rPr>
          <w:b/>
          <w:spacing w:val="10"/>
          <w:szCs w:val="20"/>
        </w:rPr>
        <w:br/>
      </w:r>
      <w:r w:rsidRPr="00942381">
        <w:rPr>
          <w:b/>
          <w:spacing w:val="10"/>
          <w:szCs w:val="20"/>
        </w:rPr>
        <w:t>РОСТОВСКОЙ ОБЛАСТИ</w:t>
      </w:r>
    </w:p>
    <w:p w:rsidR="008A08FE" w:rsidRPr="00942381" w:rsidRDefault="008A08FE" w:rsidP="008A08FE">
      <w:pPr>
        <w:ind w:right="-143" w:hanging="142"/>
        <w:jc w:val="center"/>
        <w:rPr>
          <w:iCs/>
          <w:sz w:val="22"/>
          <w:szCs w:val="16"/>
        </w:rPr>
      </w:pPr>
      <w:r w:rsidRPr="00942381">
        <w:rPr>
          <w:iCs/>
          <w:sz w:val="22"/>
          <w:szCs w:val="16"/>
        </w:rPr>
        <w:t xml:space="preserve">ГОСУДАРСТВЕННОЕ БЮДЖЕТНОЕ </w:t>
      </w:r>
      <w:r>
        <w:rPr>
          <w:iCs/>
          <w:sz w:val="22"/>
          <w:szCs w:val="16"/>
        </w:rPr>
        <w:t xml:space="preserve">ПРОФЕССИОНАЛЬНОЕ </w:t>
      </w:r>
      <w:r w:rsidRPr="00942381">
        <w:rPr>
          <w:iCs/>
          <w:sz w:val="22"/>
          <w:szCs w:val="16"/>
        </w:rPr>
        <w:t>ОБРАЗОВАТЕЛЬНОЕ УЧРЕЖДЕНИЕ</w:t>
      </w:r>
      <w:r w:rsidRPr="00942381">
        <w:rPr>
          <w:iCs/>
          <w:sz w:val="22"/>
          <w:szCs w:val="16"/>
        </w:rPr>
        <w:br/>
        <w:t>РОСТОВСКОЙ ОБЛАСТИ</w:t>
      </w:r>
    </w:p>
    <w:p w:rsidR="008A08FE" w:rsidRPr="00942381" w:rsidRDefault="008A08FE" w:rsidP="008A08FE">
      <w:pPr>
        <w:tabs>
          <w:tab w:val="right" w:pos="9354"/>
        </w:tabs>
        <w:jc w:val="center"/>
        <w:rPr>
          <w:b/>
          <w:bCs/>
          <w:sz w:val="28"/>
          <w:szCs w:val="20"/>
        </w:rPr>
      </w:pPr>
      <w:r>
        <w:rPr>
          <w:b/>
          <w:bCs/>
          <w:sz w:val="28"/>
          <w:szCs w:val="20"/>
        </w:rPr>
        <w:t>«</w:t>
      </w:r>
      <w:r w:rsidRPr="00942381">
        <w:rPr>
          <w:b/>
          <w:bCs/>
          <w:sz w:val="28"/>
          <w:szCs w:val="20"/>
        </w:rPr>
        <w:t>РОСТОВСКИЙ-НА-ДОНУ КОЛЛЕДЖ СВЯЗИ И ИНФОРМАТИКИ</w:t>
      </w:r>
      <w:r>
        <w:rPr>
          <w:b/>
          <w:bCs/>
          <w:sz w:val="28"/>
          <w:szCs w:val="20"/>
        </w:rPr>
        <w:t>»</w:t>
      </w:r>
    </w:p>
    <w:p w:rsidR="008A08FE" w:rsidRDefault="008A08FE" w:rsidP="008A08FE">
      <w:pPr>
        <w:jc w:val="center"/>
        <w:rPr>
          <w:sz w:val="28"/>
        </w:rPr>
      </w:pPr>
    </w:p>
    <w:p w:rsidR="008A08FE" w:rsidRDefault="008A08FE" w:rsidP="008A08FE">
      <w:pPr>
        <w:jc w:val="center"/>
      </w:pPr>
    </w:p>
    <w:p w:rsidR="008A08FE" w:rsidRDefault="008A08FE" w:rsidP="008A08FE">
      <w:pPr>
        <w:jc w:val="center"/>
        <w:rPr>
          <w:b/>
          <w:sz w:val="28"/>
        </w:rPr>
      </w:pPr>
      <w:r>
        <w:rPr>
          <w:b/>
          <w:sz w:val="28"/>
        </w:rPr>
        <w:t>ЗАДАНИЕ</w:t>
      </w:r>
    </w:p>
    <w:p w:rsidR="008A08FE" w:rsidRDefault="008A08FE" w:rsidP="008A08FE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t>на курсовой проект (работу)</w:t>
      </w:r>
    </w:p>
    <w:p w:rsidR="008A08FE" w:rsidRDefault="008A08FE" w:rsidP="008A08FE">
      <w:pPr>
        <w:jc w:val="both"/>
        <w:rPr>
          <w:sz w:val="28"/>
        </w:rPr>
      </w:pPr>
      <w:r w:rsidRPr="00DA3D56">
        <w:rPr>
          <w:sz w:val="28"/>
          <w:szCs w:val="28"/>
        </w:rPr>
        <w:t xml:space="preserve">По </w:t>
      </w:r>
      <w:r>
        <w:rPr>
          <w:sz w:val="28"/>
          <w:szCs w:val="28"/>
        </w:rPr>
        <w:t>профессиональному модулю (профессиональной дисциплине)___________</w:t>
      </w:r>
      <w:r w:rsidRPr="00DA3D56">
        <w:rPr>
          <w:sz w:val="28"/>
          <w:szCs w:val="28"/>
        </w:rPr>
        <w:t xml:space="preserve"> </w:t>
      </w:r>
      <w:r>
        <w:rPr>
          <w:sz w:val="28"/>
        </w:rPr>
        <w:t>________________________________________________________________</w:t>
      </w:r>
    </w:p>
    <w:p w:rsidR="008A08FE" w:rsidRDefault="008A08FE" w:rsidP="008A08FE">
      <w:pPr>
        <w:jc w:val="both"/>
        <w:rPr>
          <w:sz w:val="28"/>
        </w:rPr>
      </w:pPr>
      <w:r>
        <w:rPr>
          <w:sz w:val="28"/>
        </w:rPr>
        <w:t>студенту(ке)__________________________________группы_________________</w:t>
      </w:r>
    </w:p>
    <w:p w:rsidR="008A08FE" w:rsidRDefault="008A08FE" w:rsidP="008A08FE">
      <w:pPr>
        <w:jc w:val="both"/>
      </w:pPr>
    </w:p>
    <w:p w:rsidR="008A08FE" w:rsidRDefault="008A08FE" w:rsidP="008A08FE">
      <w:pPr>
        <w:rPr>
          <w:b/>
          <w:sz w:val="28"/>
        </w:rPr>
      </w:pPr>
      <w:r>
        <w:rPr>
          <w:b/>
          <w:sz w:val="28"/>
        </w:rPr>
        <w:t>Тема _______________________________________________________________ ____________________________________________________________________</w:t>
      </w:r>
    </w:p>
    <w:p w:rsidR="008A08FE" w:rsidRDefault="008A08FE" w:rsidP="008A08FE">
      <w:pPr>
        <w:rPr>
          <w:sz w:val="28"/>
        </w:rPr>
      </w:pPr>
    </w:p>
    <w:p w:rsidR="008A08FE" w:rsidRDefault="008A08FE" w:rsidP="008A08FE">
      <w:pPr>
        <w:rPr>
          <w:b/>
          <w:sz w:val="28"/>
        </w:rPr>
      </w:pPr>
      <w:r>
        <w:rPr>
          <w:b/>
          <w:sz w:val="28"/>
        </w:rPr>
        <w:t>1  Исходные данные</w:t>
      </w:r>
    </w:p>
    <w:p w:rsidR="008A08FE" w:rsidRDefault="008A08FE" w:rsidP="008A08FE">
      <w:pPr>
        <w:pStyle w:val="ae"/>
      </w:pPr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A08FE" w:rsidRDefault="008A08FE" w:rsidP="008A08FE">
      <w:pPr>
        <w:rPr>
          <w:sz w:val="28"/>
        </w:rPr>
      </w:pPr>
      <w:r>
        <w:rPr>
          <w:sz w:val="28"/>
        </w:rPr>
        <w:t xml:space="preserve"> </w:t>
      </w:r>
    </w:p>
    <w:p w:rsidR="008A08FE" w:rsidRDefault="008A08FE" w:rsidP="008A08FE">
      <w:pPr>
        <w:rPr>
          <w:b/>
          <w:sz w:val="28"/>
        </w:rPr>
      </w:pPr>
      <w:r>
        <w:rPr>
          <w:b/>
          <w:sz w:val="28"/>
        </w:rPr>
        <w:t>2  Содержание пояснительной записки</w:t>
      </w:r>
    </w:p>
    <w:tbl>
      <w:tblPr>
        <w:tblW w:w="95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516"/>
        <w:gridCol w:w="1417"/>
        <w:gridCol w:w="1660"/>
      </w:tblGrid>
      <w:tr w:rsidR="008A08FE" w:rsidTr="0026383F">
        <w:tc>
          <w:tcPr>
            <w:tcW w:w="6516" w:type="dxa"/>
            <w:vAlign w:val="center"/>
          </w:tcPr>
          <w:p w:rsidR="008A08FE" w:rsidRDefault="008A08FE" w:rsidP="0026383F">
            <w:pPr>
              <w:pStyle w:val="1"/>
              <w:ind w:left="0" w:right="0" w:firstLine="0"/>
              <w:rPr>
                <w:sz w:val="24"/>
              </w:rPr>
            </w:pPr>
            <w:r>
              <w:rPr>
                <w:sz w:val="24"/>
              </w:rPr>
              <w:t>Наименование разделов проекта</w:t>
            </w:r>
          </w:p>
        </w:tc>
        <w:tc>
          <w:tcPr>
            <w:tcW w:w="1417" w:type="dxa"/>
            <w:vAlign w:val="center"/>
          </w:tcPr>
          <w:p w:rsidR="008A08FE" w:rsidRDefault="008A08FE" w:rsidP="0026383F">
            <w:pPr>
              <w:jc w:val="center"/>
            </w:pPr>
            <w:r>
              <w:t>Объем в %</w:t>
            </w:r>
          </w:p>
        </w:tc>
        <w:tc>
          <w:tcPr>
            <w:tcW w:w="1660" w:type="dxa"/>
            <w:vAlign w:val="center"/>
          </w:tcPr>
          <w:p w:rsidR="008A08FE" w:rsidRDefault="008A08FE" w:rsidP="0026383F">
            <w:pPr>
              <w:jc w:val="center"/>
            </w:pPr>
            <w:r>
              <w:t xml:space="preserve">Срок </w:t>
            </w:r>
            <w:r>
              <w:br/>
              <w:t>выполнения</w:t>
            </w:r>
          </w:p>
        </w:tc>
      </w:tr>
      <w:tr w:rsidR="008A08FE" w:rsidTr="0026383F">
        <w:tc>
          <w:tcPr>
            <w:tcW w:w="6516" w:type="dxa"/>
          </w:tcPr>
          <w:p w:rsidR="008A08FE" w:rsidRDefault="008A08FE" w:rsidP="0026383F">
            <w:pPr>
              <w:pStyle w:val="a3"/>
              <w:tabs>
                <w:tab w:val="clear" w:pos="4677"/>
                <w:tab w:val="clear" w:pos="9355"/>
              </w:tabs>
            </w:pPr>
            <w:r>
              <w:t>Введение</w:t>
            </w:r>
          </w:p>
        </w:tc>
        <w:tc>
          <w:tcPr>
            <w:tcW w:w="1417" w:type="dxa"/>
            <w:vAlign w:val="center"/>
          </w:tcPr>
          <w:p w:rsidR="008A08FE" w:rsidRDefault="008A08FE" w:rsidP="0026383F">
            <w:pPr>
              <w:jc w:val="center"/>
            </w:pPr>
          </w:p>
        </w:tc>
        <w:tc>
          <w:tcPr>
            <w:tcW w:w="1660" w:type="dxa"/>
            <w:vAlign w:val="center"/>
          </w:tcPr>
          <w:p w:rsidR="008A08FE" w:rsidRDefault="008A08FE" w:rsidP="0026383F"/>
        </w:tc>
      </w:tr>
      <w:tr w:rsidR="008A08FE" w:rsidTr="0026383F">
        <w:tc>
          <w:tcPr>
            <w:tcW w:w="6516" w:type="dxa"/>
          </w:tcPr>
          <w:p w:rsidR="008A08FE" w:rsidRDefault="008A08FE" w:rsidP="0026383F"/>
        </w:tc>
        <w:tc>
          <w:tcPr>
            <w:tcW w:w="1417" w:type="dxa"/>
            <w:vAlign w:val="center"/>
          </w:tcPr>
          <w:p w:rsidR="008A08FE" w:rsidRDefault="008A08FE" w:rsidP="0026383F">
            <w:pPr>
              <w:jc w:val="center"/>
            </w:pPr>
          </w:p>
        </w:tc>
        <w:tc>
          <w:tcPr>
            <w:tcW w:w="1660" w:type="dxa"/>
            <w:vAlign w:val="center"/>
          </w:tcPr>
          <w:p w:rsidR="008A08FE" w:rsidRDefault="008A08FE" w:rsidP="0026383F"/>
        </w:tc>
      </w:tr>
      <w:tr w:rsidR="008A08FE" w:rsidTr="0026383F">
        <w:tc>
          <w:tcPr>
            <w:tcW w:w="6516" w:type="dxa"/>
          </w:tcPr>
          <w:p w:rsidR="008A08FE" w:rsidRDefault="008A08FE" w:rsidP="0026383F"/>
        </w:tc>
        <w:tc>
          <w:tcPr>
            <w:tcW w:w="1417" w:type="dxa"/>
            <w:vAlign w:val="center"/>
          </w:tcPr>
          <w:p w:rsidR="008A08FE" w:rsidRDefault="008A08FE" w:rsidP="0026383F">
            <w:pPr>
              <w:jc w:val="center"/>
            </w:pPr>
          </w:p>
        </w:tc>
        <w:tc>
          <w:tcPr>
            <w:tcW w:w="1660" w:type="dxa"/>
            <w:vAlign w:val="center"/>
          </w:tcPr>
          <w:p w:rsidR="008A08FE" w:rsidRDefault="008A08FE" w:rsidP="0026383F"/>
        </w:tc>
      </w:tr>
      <w:tr w:rsidR="008A08FE" w:rsidTr="0026383F">
        <w:tc>
          <w:tcPr>
            <w:tcW w:w="6516" w:type="dxa"/>
          </w:tcPr>
          <w:p w:rsidR="008A08FE" w:rsidRDefault="008A08FE" w:rsidP="0026383F"/>
        </w:tc>
        <w:tc>
          <w:tcPr>
            <w:tcW w:w="1417" w:type="dxa"/>
            <w:vAlign w:val="center"/>
          </w:tcPr>
          <w:p w:rsidR="008A08FE" w:rsidRDefault="008A08FE" w:rsidP="0026383F">
            <w:pPr>
              <w:jc w:val="center"/>
            </w:pPr>
          </w:p>
        </w:tc>
        <w:tc>
          <w:tcPr>
            <w:tcW w:w="1660" w:type="dxa"/>
            <w:vAlign w:val="center"/>
          </w:tcPr>
          <w:p w:rsidR="008A08FE" w:rsidRDefault="008A08FE" w:rsidP="0026383F"/>
        </w:tc>
      </w:tr>
      <w:tr w:rsidR="008A08FE" w:rsidTr="0026383F">
        <w:tc>
          <w:tcPr>
            <w:tcW w:w="6516" w:type="dxa"/>
          </w:tcPr>
          <w:p w:rsidR="008A08FE" w:rsidRDefault="008A08FE" w:rsidP="0026383F"/>
        </w:tc>
        <w:tc>
          <w:tcPr>
            <w:tcW w:w="1417" w:type="dxa"/>
            <w:vAlign w:val="center"/>
          </w:tcPr>
          <w:p w:rsidR="008A08FE" w:rsidRDefault="008A08FE" w:rsidP="0026383F">
            <w:pPr>
              <w:jc w:val="center"/>
            </w:pPr>
          </w:p>
        </w:tc>
        <w:tc>
          <w:tcPr>
            <w:tcW w:w="1660" w:type="dxa"/>
            <w:vAlign w:val="center"/>
          </w:tcPr>
          <w:p w:rsidR="008A08FE" w:rsidRDefault="008A08FE" w:rsidP="0026383F"/>
        </w:tc>
      </w:tr>
      <w:tr w:rsidR="008A08FE" w:rsidTr="0026383F">
        <w:tc>
          <w:tcPr>
            <w:tcW w:w="6516" w:type="dxa"/>
          </w:tcPr>
          <w:p w:rsidR="008A08FE" w:rsidRDefault="008A08FE" w:rsidP="0026383F">
            <w:r>
              <w:t>Заключение</w:t>
            </w:r>
          </w:p>
        </w:tc>
        <w:tc>
          <w:tcPr>
            <w:tcW w:w="1417" w:type="dxa"/>
            <w:vAlign w:val="center"/>
          </w:tcPr>
          <w:p w:rsidR="008A08FE" w:rsidRDefault="008A08FE" w:rsidP="0026383F">
            <w:pPr>
              <w:jc w:val="center"/>
            </w:pPr>
          </w:p>
        </w:tc>
        <w:tc>
          <w:tcPr>
            <w:tcW w:w="1660" w:type="dxa"/>
            <w:vAlign w:val="center"/>
          </w:tcPr>
          <w:p w:rsidR="008A08FE" w:rsidRDefault="008A08FE" w:rsidP="0026383F"/>
        </w:tc>
      </w:tr>
      <w:tr w:rsidR="008A08FE" w:rsidTr="0026383F">
        <w:tc>
          <w:tcPr>
            <w:tcW w:w="6516" w:type="dxa"/>
          </w:tcPr>
          <w:p w:rsidR="008A08FE" w:rsidRDefault="008A08FE" w:rsidP="0026383F">
            <w:r>
              <w:t>Список литературы</w:t>
            </w:r>
          </w:p>
        </w:tc>
        <w:tc>
          <w:tcPr>
            <w:tcW w:w="1417" w:type="dxa"/>
            <w:vAlign w:val="center"/>
          </w:tcPr>
          <w:p w:rsidR="008A08FE" w:rsidRDefault="008A08FE" w:rsidP="0026383F">
            <w:pPr>
              <w:jc w:val="center"/>
            </w:pPr>
          </w:p>
        </w:tc>
        <w:tc>
          <w:tcPr>
            <w:tcW w:w="1660" w:type="dxa"/>
            <w:vAlign w:val="center"/>
          </w:tcPr>
          <w:p w:rsidR="008A08FE" w:rsidRDefault="008A08FE" w:rsidP="0026383F"/>
        </w:tc>
      </w:tr>
    </w:tbl>
    <w:p w:rsidR="008A08FE" w:rsidRDefault="008A08FE" w:rsidP="008A08FE">
      <w:pPr>
        <w:rPr>
          <w:sz w:val="28"/>
        </w:rPr>
      </w:pPr>
    </w:p>
    <w:p w:rsidR="008A08FE" w:rsidRDefault="008A08FE" w:rsidP="008A08FE">
      <w:pPr>
        <w:rPr>
          <w:b/>
          <w:sz w:val="28"/>
        </w:rPr>
      </w:pPr>
      <w:r>
        <w:rPr>
          <w:b/>
          <w:sz w:val="28"/>
        </w:rPr>
        <w:t>3  Содержание графической части</w:t>
      </w:r>
    </w:p>
    <w:p w:rsidR="008A08FE" w:rsidRDefault="008A08FE" w:rsidP="008A08FE">
      <w:pPr>
        <w:pStyle w:val="ae"/>
      </w:pPr>
      <w:r>
        <w:t>________________________________________________________________________________________________________________________________________</w:t>
      </w:r>
    </w:p>
    <w:p w:rsidR="008A08FE" w:rsidRDefault="008A08FE" w:rsidP="008A08FE">
      <w:pPr>
        <w:rPr>
          <w:sz w:val="28"/>
        </w:rPr>
      </w:pPr>
    </w:p>
    <w:p w:rsidR="008A08FE" w:rsidRDefault="008A08FE" w:rsidP="008A08FE">
      <w:pPr>
        <w:tabs>
          <w:tab w:val="left" w:pos="6120"/>
        </w:tabs>
      </w:pPr>
      <w:r>
        <w:t>Дата выдачи задания_______20___г.</w:t>
      </w:r>
      <w:r>
        <w:tab/>
        <w:t>Дата сдачи _________20___г.</w:t>
      </w:r>
    </w:p>
    <w:tbl>
      <w:tblPr>
        <w:tblW w:w="0" w:type="auto"/>
        <w:tblLook w:val="01E0"/>
      </w:tblPr>
      <w:tblGrid>
        <w:gridCol w:w="4927"/>
        <w:gridCol w:w="4927"/>
      </w:tblGrid>
      <w:tr w:rsidR="008A08FE" w:rsidRPr="004D5D8C" w:rsidTr="0026383F">
        <w:tc>
          <w:tcPr>
            <w:tcW w:w="4927" w:type="dxa"/>
          </w:tcPr>
          <w:p w:rsidR="008A08FE" w:rsidRPr="00A41591" w:rsidRDefault="008A08FE" w:rsidP="0026383F">
            <w:pPr>
              <w:widowControl w:val="0"/>
              <w:autoSpaceDE w:val="0"/>
              <w:autoSpaceDN w:val="0"/>
              <w:adjustRightInd w:val="0"/>
            </w:pPr>
            <w:r w:rsidRPr="00A41591">
              <w:t>Задание рассмотрено</w:t>
            </w:r>
          </w:p>
          <w:p w:rsidR="008A08FE" w:rsidRPr="00A41591" w:rsidRDefault="008A08FE" w:rsidP="0026383F">
            <w:pPr>
              <w:widowControl w:val="0"/>
              <w:autoSpaceDE w:val="0"/>
              <w:autoSpaceDN w:val="0"/>
              <w:adjustRightInd w:val="0"/>
            </w:pPr>
            <w:r w:rsidRPr="00A41591">
              <w:t>на заседании ЦК</w:t>
            </w:r>
            <w:r w:rsidR="0026383F">
              <w:t>____________________</w:t>
            </w:r>
            <w:r w:rsidRPr="00A41591">
              <w:t xml:space="preserve">, </w:t>
            </w:r>
          </w:p>
          <w:p w:rsidR="008A08FE" w:rsidRPr="00A41591" w:rsidRDefault="008A08FE" w:rsidP="0026383F">
            <w:pPr>
              <w:widowControl w:val="0"/>
              <w:autoSpaceDE w:val="0"/>
              <w:autoSpaceDN w:val="0"/>
              <w:adjustRightInd w:val="0"/>
            </w:pPr>
            <w:r w:rsidRPr="00A41591">
              <w:t>протокол №__ от «___»_______20</w:t>
            </w:r>
            <w:r>
              <w:t>_</w:t>
            </w:r>
            <w:r w:rsidRPr="00A41591">
              <w:t xml:space="preserve">__г. </w:t>
            </w:r>
          </w:p>
          <w:p w:rsidR="008A08FE" w:rsidRDefault="008A08FE" w:rsidP="0026383F">
            <w:pPr>
              <w:widowControl w:val="0"/>
              <w:autoSpaceDE w:val="0"/>
              <w:autoSpaceDN w:val="0"/>
              <w:adjustRightInd w:val="0"/>
            </w:pPr>
            <w:r w:rsidRPr="00A41591">
              <w:t xml:space="preserve">Председатель ЦК </w:t>
            </w:r>
          </w:p>
          <w:p w:rsidR="008A08FE" w:rsidRDefault="008A08FE" w:rsidP="0026383F">
            <w:pPr>
              <w:widowControl w:val="0"/>
              <w:autoSpaceDE w:val="0"/>
              <w:autoSpaceDN w:val="0"/>
              <w:adjustRightInd w:val="0"/>
            </w:pPr>
            <w:r w:rsidRPr="00A41591">
              <w:t>_________  _____________</w:t>
            </w:r>
            <w:r w:rsidR="0026383F">
              <w:t>_____</w:t>
            </w:r>
          </w:p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30"/>
                <w:vertAlign w:val="superscript"/>
              </w:rPr>
            </w:pPr>
            <w:r w:rsidRPr="004D5D8C">
              <w:rPr>
                <w:sz w:val="30"/>
                <w:vertAlign w:val="superscript"/>
              </w:rPr>
              <w:t xml:space="preserve">        подпись</w:t>
            </w:r>
            <w:r w:rsidRPr="004D5D8C">
              <w:rPr>
                <w:sz w:val="30"/>
                <w:vertAlign w:val="superscript"/>
              </w:rPr>
              <w:tab/>
              <w:t xml:space="preserve">     Ф.И.О.</w:t>
            </w:r>
          </w:p>
          <w:p w:rsidR="008A08FE" w:rsidRPr="00A41591" w:rsidRDefault="008A08FE" w:rsidP="0026383F">
            <w:pPr>
              <w:widowControl w:val="0"/>
              <w:autoSpaceDE w:val="0"/>
              <w:autoSpaceDN w:val="0"/>
              <w:adjustRightInd w:val="0"/>
            </w:pPr>
            <w:r w:rsidRPr="00A41591">
              <w:t>«___» _______________20</w:t>
            </w:r>
            <w:r>
              <w:t>_</w:t>
            </w:r>
            <w:r w:rsidRPr="00A41591">
              <w:t>__ г</w:t>
            </w:r>
            <w:r w:rsidRPr="00A41591">
              <w:tab/>
              <w:t xml:space="preserve"> </w:t>
            </w:r>
          </w:p>
        </w:tc>
        <w:tc>
          <w:tcPr>
            <w:tcW w:w="4927" w:type="dxa"/>
          </w:tcPr>
          <w:p w:rsidR="008A08FE" w:rsidRDefault="008A08FE" w:rsidP="0026383F">
            <w:pPr>
              <w:widowControl w:val="0"/>
              <w:autoSpaceDE w:val="0"/>
              <w:autoSpaceDN w:val="0"/>
              <w:adjustRightInd w:val="0"/>
            </w:pPr>
            <w:r>
              <w:t>Руководитель проекта</w:t>
            </w:r>
          </w:p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t>___________ ________________</w:t>
            </w:r>
          </w:p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0"/>
              </w:rPr>
            </w:pPr>
            <w:r w:rsidRPr="004D5D8C">
              <w:rPr>
                <w:sz w:val="20"/>
              </w:rPr>
              <w:tab/>
              <w:t>подпись</w:t>
            </w:r>
            <w:r w:rsidRPr="004D5D8C">
              <w:rPr>
                <w:sz w:val="20"/>
              </w:rPr>
              <w:tab/>
            </w:r>
            <w:r w:rsidRPr="004D5D8C">
              <w:rPr>
                <w:sz w:val="20"/>
              </w:rPr>
              <w:tab/>
              <w:t>Ф.И.О.</w:t>
            </w:r>
          </w:p>
          <w:p w:rsidR="008A08FE" w:rsidRDefault="008A08FE" w:rsidP="0026383F">
            <w:pPr>
              <w:widowControl w:val="0"/>
              <w:autoSpaceDE w:val="0"/>
              <w:autoSpaceDN w:val="0"/>
              <w:adjustRightInd w:val="0"/>
            </w:pPr>
            <w:r>
              <w:t>Студент(ка) ______________________</w:t>
            </w:r>
          </w:p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ind w:left="1951" w:right="373"/>
              <w:rPr>
                <w:sz w:val="28"/>
              </w:rPr>
            </w:pPr>
            <w:r w:rsidRPr="004D5D8C">
              <w:rPr>
                <w:sz w:val="20"/>
                <w:szCs w:val="20"/>
              </w:rPr>
              <w:t>(подпись)</w:t>
            </w:r>
          </w:p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</w:p>
        </w:tc>
      </w:tr>
    </w:tbl>
    <w:p w:rsidR="008A08FE" w:rsidRDefault="008A08FE" w:rsidP="008A08FE">
      <w:pPr>
        <w:ind w:left="4963" w:firstLine="709"/>
      </w:pPr>
    </w:p>
    <w:p w:rsidR="008A08FE" w:rsidRDefault="008A08FE" w:rsidP="008A08FE">
      <w:pPr>
        <w:jc w:val="center"/>
        <w:rPr>
          <w:sz w:val="22"/>
          <w:szCs w:val="22"/>
        </w:rPr>
      </w:pPr>
      <w:r>
        <w:br w:type="page"/>
      </w:r>
    </w:p>
    <w:p w:rsidR="008A08FE" w:rsidRDefault="008A08FE" w:rsidP="008A08FE">
      <w:pPr>
        <w:ind w:firstLine="709"/>
        <w:jc w:val="both"/>
        <w:rPr>
          <w:sz w:val="22"/>
          <w:szCs w:val="22"/>
        </w:rPr>
      </w:pPr>
    </w:p>
    <w:p w:rsidR="008A08FE" w:rsidRPr="00942381" w:rsidRDefault="008A08FE" w:rsidP="008A08FE">
      <w:pPr>
        <w:jc w:val="center"/>
        <w:rPr>
          <w:b/>
          <w:spacing w:val="10"/>
          <w:szCs w:val="20"/>
        </w:rPr>
      </w:pPr>
      <w:r w:rsidRPr="00942381">
        <w:rPr>
          <w:b/>
          <w:spacing w:val="10"/>
          <w:szCs w:val="20"/>
        </w:rPr>
        <w:t xml:space="preserve">МИНИСТЕРСТВО ОБЩЕГО И ПРОФЕССИОНАЛЬНОГО ОБРАЗОВАНИЯ </w:t>
      </w:r>
      <w:r>
        <w:rPr>
          <w:b/>
          <w:spacing w:val="10"/>
          <w:szCs w:val="20"/>
        </w:rPr>
        <w:br/>
      </w:r>
      <w:r w:rsidRPr="00942381">
        <w:rPr>
          <w:b/>
          <w:spacing w:val="10"/>
          <w:szCs w:val="20"/>
        </w:rPr>
        <w:t>РОСТОВСКОЙ ОБЛАСТИ</w:t>
      </w:r>
    </w:p>
    <w:p w:rsidR="008A08FE" w:rsidRPr="00942381" w:rsidRDefault="008A08FE" w:rsidP="008A08FE">
      <w:pPr>
        <w:ind w:right="-143" w:hanging="142"/>
        <w:jc w:val="center"/>
        <w:rPr>
          <w:iCs/>
          <w:sz w:val="22"/>
          <w:szCs w:val="16"/>
        </w:rPr>
      </w:pPr>
      <w:r w:rsidRPr="00942381">
        <w:rPr>
          <w:iCs/>
          <w:sz w:val="22"/>
          <w:szCs w:val="16"/>
        </w:rPr>
        <w:t xml:space="preserve">ГОСУДАРСТВЕННОЕ БЮДЖЕТНОЕ </w:t>
      </w:r>
      <w:r>
        <w:rPr>
          <w:iCs/>
          <w:sz w:val="22"/>
          <w:szCs w:val="16"/>
        </w:rPr>
        <w:t xml:space="preserve">ПРОФЕССИОНАЛЬНОЕ </w:t>
      </w:r>
      <w:r w:rsidRPr="00942381">
        <w:rPr>
          <w:iCs/>
          <w:sz w:val="22"/>
          <w:szCs w:val="16"/>
        </w:rPr>
        <w:t>ОБРАЗОВАТЕЛЬНОЕ УЧРЕЖДЕНИЕ</w:t>
      </w:r>
      <w:r w:rsidRPr="00942381">
        <w:rPr>
          <w:iCs/>
          <w:sz w:val="22"/>
          <w:szCs w:val="16"/>
        </w:rPr>
        <w:br/>
        <w:t>РОСТОВСКОЙ ОБЛАСТИ</w:t>
      </w:r>
    </w:p>
    <w:p w:rsidR="008A08FE" w:rsidRPr="00942381" w:rsidRDefault="008A08FE" w:rsidP="008A08FE">
      <w:pPr>
        <w:tabs>
          <w:tab w:val="right" w:pos="9354"/>
        </w:tabs>
        <w:jc w:val="center"/>
        <w:rPr>
          <w:b/>
          <w:bCs/>
          <w:sz w:val="28"/>
          <w:szCs w:val="20"/>
        </w:rPr>
      </w:pPr>
      <w:r>
        <w:rPr>
          <w:b/>
          <w:bCs/>
          <w:sz w:val="28"/>
          <w:szCs w:val="20"/>
        </w:rPr>
        <w:t>«</w:t>
      </w:r>
      <w:r w:rsidRPr="00942381">
        <w:rPr>
          <w:b/>
          <w:bCs/>
          <w:sz w:val="28"/>
          <w:szCs w:val="20"/>
        </w:rPr>
        <w:t>РОСТОВСКИЙ-НА-ДОНУ КОЛЛЕДЖ СВЯЗИ И ИНФОРМАТИКИ</w:t>
      </w:r>
      <w:r>
        <w:rPr>
          <w:b/>
          <w:bCs/>
          <w:sz w:val="28"/>
          <w:szCs w:val="20"/>
        </w:rPr>
        <w:t>»</w:t>
      </w:r>
    </w:p>
    <w:p w:rsidR="008A08FE" w:rsidRPr="00571641" w:rsidRDefault="008A08FE" w:rsidP="008A08FE">
      <w:pPr>
        <w:spacing w:line="312" w:lineRule="auto"/>
        <w:jc w:val="center"/>
        <w:rPr>
          <w:rFonts w:ascii="SchoolBook" w:hAnsi="SchoolBook"/>
        </w:rPr>
      </w:pPr>
    </w:p>
    <w:p w:rsidR="008A08FE" w:rsidRPr="00F51A0D" w:rsidRDefault="008A08FE" w:rsidP="008A08FE">
      <w:pPr>
        <w:rPr>
          <w:sz w:val="28"/>
        </w:rPr>
      </w:pPr>
    </w:p>
    <w:p w:rsidR="008A08FE" w:rsidRPr="00F51A0D" w:rsidRDefault="008A08FE" w:rsidP="008A08FE">
      <w:pPr>
        <w:ind w:left="5973"/>
        <w:rPr>
          <w:sz w:val="28"/>
        </w:rPr>
      </w:pPr>
      <w:r w:rsidRPr="00F51A0D">
        <w:rPr>
          <w:sz w:val="28"/>
        </w:rPr>
        <w:t>ДОПУСТИТЬ К ЗАЩИТЕ</w:t>
      </w:r>
    </w:p>
    <w:p w:rsidR="008A08FE" w:rsidRPr="00CE681D" w:rsidRDefault="008A08FE" w:rsidP="008A08FE">
      <w:pPr>
        <w:tabs>
          <w:tab w:val="left" w:pos="6660"/>
        </w:tabs>
        <w:ind w:left="5973"/>
        <w:rPr>
          <w:sz w:val="28"/>
        </w:rPr>
      </w:pPr>
      <w:r w:rsidRPr="00CE681D">
        <w:rPr>
          <w:sz w:val="28"/>
        </w:rPr>
        <w:t xml:space="preserve">Председатель ЦК </w:t>
      </w:r>
    </w:p>
    <w:p w:rsidR="008A08FE" w:rsidRPr="00F51A0D" w:rsidRDefault="008A08FE" w:rsidP="008A08FE">
      <w:pPr>
        <w:tabs>
          <w:tab w:val="left" w:pos="6660"/>
        </w:tabs>
        <w:ind w:left="5973"/>
        <w:rPr>
          <w:sz w:val="28"/>
        </w:rPr>
      </w:pPr>
      <w:r w:rsidRPr="00F51A0D">
        <w:rPr>
          <w:sz w:val="28"/>
        </w:rPr>
        <w:t>________________________</w:t>
      </w:r>
    </w:p>
    <w:p w:rsidR="008A08FE" w:rsidRPr="00F51A0D" w:rsidRDefault="008A08FE" w:rsidP="008A08FE">
      <w:pPr>
        <w:ind w:left="5973"/>
        <w:rPr>
          <w:sz w:val="28"/>
        </w:rPr>
      </w:pPr>
      <w:r w:rsidRPr="00F51A0D">
        <w:rPr>
          <w:sz w:val="28"/>
        </w:rPr>
        <w:t>________________________</w:t>
      </w:r>
    </w:p>
    <w:p w:rsidR="008A08FE" w:rsidRPr="00F51A0D" w:rsidRDefault="008A08FE" w:rsidP="008A08FE">
      <w:pPr>
        <w:ind w:left="5973"/>
        <w:rPr>
          <w:sz w:val="28"/>
        </w:rPr>
      </w:pPr>
      <w:r w:rsidRPr="00F51A0D">
        <w:rPr>
          <w:sz w:val="28"/>
        </w:rPr>
        <w:t>«___»____________20</w:t>
      </w:r>
      <w:r>
        <w:rPr>
          <w:sz w:val="28"/>
        </w:rPr>
        <w:t>_</w:t>
      </w:r>
      <w:r w:rsidRPr="00F51A0D">
        <w:rPr>
          <w:sz w:val="28"/>
        </w:rPr>
        <w:t>__г.</w:t>
      </w:r>
    </w:p>
    <w:p w:rsidR="008A08FE" w:rsidRPr="00F51A0D" w:rsidRDefault="008A08FE" w:rsidP="008A08FE"/>
    <w:p w:rsidR="008A08FE" w:rsidRPr="00F51A0D" w:rsidRDefault="008A08FE" w:rsidP="008A08FE">
      <w:pPr>
        <w:tabs>
          <w:tab w:val="left" w:pos="2751"/>
        </w:tabs>
      </w:pPr>
    </w:p>
    <w:p w:rsidR="008A08FE" w:rsidRPr="00F51A0D" w:rsidRDefault="008A08FE" w:rsidP="008A08FE"/>
    <w:p w:rsidR="008A08FE" w:rsidRDefault="008A08FE" w:rsidP="008A08FE">
      <w:pPr>
        <w:tabs>
          <w:tab w:val="left" w:pos="900"/>
        </w:tabs>
        <w:jc w:val="center"/>
        <w:rPr>
          <w:b/>
          <w:bCs/>
          <w:spacing w:val="40"/>
          <w:sz w:val="48"/>
          <w:szCs w:val="72"/>
        </w:rPr>
      </w:pPr>
      <w:r>
        <w:rPr>
          <w:b/>
          <w:bCs/>
          <w:spacing w:val="40"/>
          <w:sz w:val="48"/>
          <w:szCs w:val="72"/>
        </w:rPr>
        <w:t>Выпускная квалификационная</w:t>
      </w:r>
    </w:p>
    <w:p w:rsidR="008A08FE" w:rsidRPr="00F51A0D" w:rsidRDefault="008A08FE" w:rsidP="008A08FE">
      <w:pPr>
        <w:tabs>
          <w:tab w:val="left" w:pos="900"/>
        </w:tabs>
        <w:jc w:val="center"/>
        <w:rPr>
          <w:b/>
          <w:bCs/>
          <w:spacing w:val="40"/>
          <w:sz w:val="48"/>
          <w:szCs w:val="72"/>
        </w:rPr>
      </w:pPr>
      <w:r>
        <w:rPr>
          <w:b/>
          <w:bCs/>
          <w:spacing w:val="40"/>
          <w:sz w:val="48"/>
          <w:szCs w:val="72"/>
        </w:rPr>
        <w:t xml:space="preserve"> работа</w:t>
      </w:r>
    </w:p>
    <w:p w:rsidR="008A08FE" w:rsidRPr="00F51A0D" w:rsidRDefault="008A08FE" w:rsidP="008A08FE">
      <w:pPr>
        <w:tabs>
          <w:tab w:val="left" w:pos="900"/>
        </w:tabs>
        <w:jc w:val="center"/>
        <w:rPr>
          <w:b/>
          <w:bCs/>
          <w:spacing w:val="40"/>
          <w:sz w:val="40"/>
          <w:szCs w:val="72"/>
        </w:rPr>
      </w:pPr>
    </w:p>
    <w:p w:rsidR="008A08FE" w:rsidRPr="00F51A0D" w:rsidRDefault="008A08FE" w:rsidP="008A08FE">
      <w:pPr>
        <w:spacing w:line="360" w:lineRule="auto"/>
        <w:rPr>
          <w:sz w:val="28"/>
          <w:szCs w:val="28"/>
        </w:rPr>
      </w:pPr>
      <w:r w:rsidRPr="00F51A0D">
        <w:rPr>
          <w:b/>
          <w:bCs/>
          <w:sz w:val="28"/>
        </w:rPr>
        <w:t xml:space="preserve">Тема </w:t>
      </w:r>
      <w:r w:rsidRPr="00F51A0D">
        <w:rPr>
          <w:sz w:val="28"/>
          <w:szCs w:val="28"/>
        </w:rPr>
        <w:t>_______________________________________________________________ ________________________________________________________________________________________________________________________________________</w:t>
      </w:r>
    </w:p>
    <w:p w:rsidR="008A08FE" w:rsidRPr="00F51A0D" w:rsidRDefault="008A08FE" w:rsidP="008A08FE"/>
    <w:p w:rsidR="008A08FE" w:rsidRPr="00F51A0D" w:rsidRDefault="008A08FE" w:rsidP="008A08FE">
      <w:pPr>
        <w:spacing w:line="360" w:lineRule="auto"/>
        <w:jc w:val="center"/>
        <w:rPr>
          <w:sz w:val="36"/>
          <w:szCs w:val="36"/>
        </w:rPr>
      </w:pPr>
      <w:r>
        <w:rPr>
          <w:sz w:val="36"/>
          <w:szCs w:val="36"/>
        </w:rPr>
        <w:t>ПОЯСНИТЕЛЬНАЯ ЗАПИСКА</w:t>
      </w:r>
    </w:p>
    <w:p w:rsidR="008A08FE" w:rsidRPr="00F51A0D" w:rsidRDefault="008A08FE" w:rsidP="008A08FE">
      <w:pPr>
        <w:jc w:val="center"/>
      </w:pPr>
      <w:r w:rsidRPr="00F51A0D">
        <w:t>____________________________________________________________</w:t>
      </w:r>
    </w:p>
    <w:p w:rsidR="008A08FE" w:rsidRPr="00F51A0D" w:rsidRDefault="008A08FE" w:rsidP="008A08FE">
      <w:pPr>
        <w:tabs>
          <w:tab w:val="left" w:pos="3189"/>
        </w:tabs>
        <w:jc w:val="center"/>
        <w:rPr>
          <w:sz w:val="20"/>
          <w:szCs w:val="20"/>
        </w:rPr>
      </w:pPr>
      <w:r w:rsidRPr="00F51A0D">
        <w:rPr>
          <w:sz w:val="20"/>
          <w:szCs w:val="20"/>
        </w:rPr>
        <w:t>(шифр)</w:t>
      </w:r>
    </w:p>
    <w:p w:rsidR="008A08FE" w:rsidRPr="00F51A0D" w:rsidRDefault="008A08FE" w:rsidP="008A08FE">
      <w:pPr>
        <w:tabs>
          <w:tab w:val="left" w:pos="2019"/>
        </w:tabs>
      </w:pPr>
    </w:p>
    <w:p w:rsidR="008A08FE" w:rsidRPr="00F51A0D" w:rsidRDefault="008A08FE" w:rsidP="008A08FE">
      <w:pPr>
        <w:tabs>
          <w:tab w:val="left" w:pos="2019"/>
        </w:tabs>
      </w:pPr>
      <w:r w:rsidRPr="00F51A0D">
        <w:rPr>
          <w:sz w:val="28"/>
        </w:rPr>
        <w:t>Специальность</w:t>
      </w:r>
      <w:r w:rsidRPr="00F51A0D">
        <w:t>_________________________________________________________________</w:t>
      </w:r>
    </w:p>
    <w:p w:rsidR="008A08FE" w:rsidRPr="00F51A0D" w:rsidRDefault="008A08FE" w:rsidP="008A08FE">
      <w:r w:rsidRPr="00F51A0D">
        <w:t>________________________________________________________________________________</w:t>
      </w:r>
    </w:p>
    <w:p w:rsidR="008A08FE" w:rsidRPr="00F51A0D" w:rsidRDefault="008A08FE" w:rsidP="008A08FE"/>
    <w:p w:rsidR="008A08FE" w:rsidRPr="00F51A0D" w:rsidRDefault="008A08FE" w:rsidP="008A08FE"/>
    <w:p w:rsidR="008A08FE" w:rsidRPr="00F51A0D" w:rsidRDefault="008A08FE" w:rsidP="008A08FE">
      <w:pPr>
        <w:tabs>
          <w:tab w:val="left" w:pos="720"/>
          <w:tab w:val="left" w:pos="3060"/>
        </w:tabs>
        <w:rPr>
          <w:sz w:val="28"/>
          <w:szCs w:val="28"/>
        </w:rPr>
      </w:pPr>
      <w:r w:rsidRPr="00F51A0D">
        <w:rPr>
          <w:sz w:val="28"/>
          <w:szCs w:val="28"/>
        </w:rPr>
        <w:t>Нормоконтролер</w:t>
      </w:r>
      <w:r w:rsidRPr="00F51A0D">
        <w:rPr>
          <w:sz w:val="28"/>
          <w:szCs w:val="28"/>
        </w:rPr>
        <w:tab/>
        <w:t>_____________  ________________</w:t>
      </w:r>
    </w:p>
    <w:p w:rsidR="008A08FE" w:rsidRPr="00F51A0D" w:rsidRDefault="008A08FE" w:rsidP="008A08FE">
      <w:pPr>
        <w:tabs>
          <w:tab w:val="left" w:pos="3600"/>
        </w:tabs>
        <w:rPr>
          <w:sz w:val="20"/>
          <w:szCs w:val="20"/>
        </w:rPr>
      </w:pPr>
      <w:r w:rsidRPr="00F51A0D">
        <w:rPr>
          <w:sz w:val="28"/>
          <w:szCs w:val="28"/>
        </w:rPr>
        <w:tab/>
      </w:r>
      <w:r w:rsidRPr="00F51A0D">
        <w:rPr>
          <w:sz w:val="20"/>
          <w:szCs w:val="20"/>
        </w:rPr>
        <w:t>(подпись)</w:t>
      </w: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  <w:t>Ф.И.О.</w:t>
      </w:r>
    </w:p>
    <w:p w:rsidR="008A08FE" w:rsidRPr="00F51A0D" w:rsidRDefault="008A08FE" w:rsidP="008A08FE">
      <w:pPr>
        <w:tabs>
          <w:tab w:val="left" w:pos="3600"/>
        </w:tabs>
        <w:rPr>
          <w:sz w:val="20"/>
          <w:szCs w:val="20"/>
        </w:rPr>
      </w:pPr>
    </w:p>
    <w:p w:rsidR="008A08FE" w:rsidRPr="00F51A0D" w:rsidRDefault="008A08FE" w:rsidP="008A08FE">
      <w:pPr>
        <w:pStyle w:val="ae"/>
        <w:tabs>
          <w:tab w:val="left" w:pos="720"/>
          <w:tab w:val="left" w:pos="3060"/>
        </w:tabs>
        <w:rPr>
          <w:szCs w:val="28"/>
        </w:rPr>
      </w:pPr>
      <w:r w:rsidRPr="00F51A0D">
        <w:rPr>
          <w:szCs w:val="28"/>
        </w:rPr>
        <w:t xml:space="preserve">Руководитель </w:t>
      </w:r>
      <w:r w:rsidRPr="00F51A0D">
        <w:rPr>
          <w:szCs w:val="28"/>
        </w:rPr>
        <w:tab/>
        <w:t>_____________  ________________</w:t>
      </w:r>
    </w:p>
    <w:p w:rsidR="008A08FE" w:rsidRPr="00F51A0D" w:rsidRDefault="008A08FE" w:rsidP="008A08FE">
      <w:pPr>
        <w:tabs>
          <w:tab w:val="left" w:pos="3600"/>
        </w:tabs>
        <w:rPr>
          <w:sz w:val="28"/>
          <w:szCs w:val="28"/>
        </w:rPr>
      </w:pPr>
      <w:r w:rsidRPr="00F51A0D">
        <w:rPr>
          <w:sz w:val="20"/>
          <w:szCs w:val="20"/>
        </w:rPr>
        <w:tab/>
        <w:t>(подпись)</w:t>
      </w: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  <w:t>Ф.И.О.</w:t>
      </w:r>
    </w:p>
    <w:p w:rsidR="008A08FE" w:rsidRPr="00F51A0D" w:rsidRDefault="008A08FE" w:rsidP="008A08FE">
      <w:pPr>
        <w:tabs>
          <w:tab w:val="left" w:pos="720"/>
        </w:tabs>
        <w:rPr>
          <w:sz w:val="28"/>
          <w:szCs w:val="28"/>
        </w:rPr>
      </w:pPr>
      <w:r w:rsidRPr="00F51A0D">
        <w:rPr>
          <w:sz w:val="28"/>
          <w:szCs w:val="28"/>
        </w:rPr>
        <w:t xml:space="preserve">Консультант по </w:t>
      </w:r>
    </w:p>
    <w:p w:rsidR="008A08FE" w:rsidRPr="00F51A0D" w:rsidRDefault="008A08FE" w:rsidP="008A08FE">
      <w:pPr>
        <w:pStyle w:val="ae"/>
        <w:tabs>
          <w:tab w:val="left" w:pos="720"/>
          <w:tab w:val="left" w:pos="3060"/>
        </w:tabs>
        <w:rPr>
          <w:szCs w:val="28"/>
        </w:rPr>
      </w:pPr>
      <w:r w:rsidRPr="00F51A0D">
        <w:rPr>
          <w:szCs w:val="28"/>
        </w:rPr>
        <w:t xml:space="preserve">экономической части </w:t>
      </w:r>
      <w:r w:rsidRPr="00F51A0D">
        <w:rPr>
          <w:szCs w:val="28"/>
        </w:rPr>
        <w:tab/>
        <w:t>_____________  ________________</w:t>
      </w:r>
    </w:p>
    <w:p w:rsidR="008A08FE" w:rsidRPr="00F51A0D" w:rsidRDefault="008A08FE" w:rsidP="008A08FE">
      <w:pPr>
        <w:tabs>
          <w:tab w:val="left" w:pos="3600"/>
        </w:tabs>
        <w:rPr>
          <w:sz w:val="20"/>
          <w:szCs w:val="20"/>
        </w:rPr>
      </w:pPr>
      <w:r w:rsidRPr="00F51A0D">
        <w:rPr>
          <w:sz w:val="28"/>
          <w:szCs w:val="28"/>
        </w:rPr>
        <w:tab/>
      </w:r>
      <w:r w:rsidRPr="00F51A0D">
        <w:rPr>
          <w:sz w:val="20"/>
          <w:szCs w:val="20"/>
        </w:rPr>
        <w:t>(подпись)</w:t>
      </w: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  <w:t>Ф.И.О.</w:t>
      </w:r>
    </w:p>
    <w:p w:rsidR="008A08FE" w:rsidRPr="00F51A0D" w:rsidRDefault="008A08FE" w:rsidP="008A08FE">
      <w:pPr>
        <w:tabs>
          <w:tab w:val="left" w:pos="3600"/>
        </w:tabs>
        <w:rPr>
          <w:sz w:val="20"/>
          <w:szCs w:val="20"/>
        </w:rPr>
      </w:pPr>
    </w:p>
    <w:p w:rsidR="008A08FE" w:rsidRPr="00F51A0D" w:rsidRDefault="008A08FE" w:rsidP="008A08FE">
      <w:pPr>
        <w:pStyle w:val="ae"/>
        <w:tabs>
          <w:tab w:val="left" w:pos="720"/>
          <w:tab w:val="left" w:pos="3060"/>
        </w:tabs>
        <w:rPr>
          <w:szCs w:val="28"/>
        </w:rPr>
      </w:pPr>
      <w:r w:rsidRPr="00F51A0D">
        <w:rPr>
          <w:szCs w:val="28"/>
        </w:rPr>
        <w:t xml:space="preserve">Студент </w:t>
      </w:r>
      <w:r w:rsidRPr="00F51A0D">
        <w:rPr>
          <w:szCs w:val="28"/>
        </w:rPr>
        <w:tab/>
        <w:t>____________  ________________    Группа</w:t>
      </w:r>
      <w:r>
        <w:rPr>
          <w:szCs w:val="28"/>
        </w:rPr>
        <w:t xml:space="preserve"> ___</w:t>
      </w:r>
      <w:r w:rsidRPr="00F51A0D">
        <w:rPr>
          <w:szCs w:val="28"/>
        </w:rPr>
        <w:t>______</w:t>
      </w:r>
    </w:p>
    <w:p w:rsidR="008A08FE" w:rsidRPr="00F51A0D" w:rsidRDefault="008A08FE" w:rsidP="008A08FE">
      <w:pPr>
        <w:tabs>
          <w:tab w:val="left" w:pos="771"/>
          <w:tab w:val="left" w:pos="3600"/>
        </w:tabs>
        <w:rPr>
          <w:sz w:val="28"/>
          <w:szCs w:val="28"/>
        </w:rPr>
      </w:pP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  <w:t>(подпись)</w:t>
      </w: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  <w:t>Ф.И.О.</w:t>
      </w:r>
    </w:p>
    <w:p w:rsidR="008A08FE" w:rsidRDefault="008A08FE" w:rsidP="008A08FE">
      <w:pPr>
        <w:jc w:val="center"/>
        <w:rPr>
          <w:sz w:val="28"/>
        </w:rPr>
      </w:pPr>
    </w:p>
    <w:p w:rsidR="008A08FE" w:rsidRPr="00F51A0D" w:rsidRDefault="008A08FE" w:rsidP="008A08FE">
      <w:pPr>
        <w:jc w:val="center"/>
        <w:rPr>
          <w:sz w:val="28"/>
        </w:rPr>
      </w:pPr>
      <w:r w:rsidRPr="00F51A0D">
        <w:rPr>
          <w:sz w:val="28"/>
        </w:rPr>
        <w:t>20</w:t>
      </w:r>
      <w:r>
        <w:rPr>
          <w:sz w:val="28"/>
        </w:rPr>
        <w:t>_</w:t>
      </w:r>
      <w:r w:rsidRPr="00F51A0D">
        <w:rPr>
          <w:sz w:val="28"/>
        </w:rPr>
        <w:t>__г.</w:t>
      </w:r>
    </w:p>
    <w:p w:rsidR="008A08FE" w:rsidRPr="00F51A0D" w:rsidRDefault="008A08FE" w:rsidP="008A08FE">
      <w:pPr>
        <w:jc w:val="center"/>
        <w:rPr>
          <w:b/>
          <w:sz w:val="20"/>
          <w:szCs w:val="20"/>
        </w:rPr>
      </w:pPr>
      <w:r w:rsidRPr="00F51A0D">
        <w:br w:type="page"/>
      </w:r>
      <w:r w:rsidRPr="00F51A0D">
        <w:rPr>
          <w:b/>
          <w:sz w:val="20"/>
          <w:szCs w:val="20"/>
        </w:rPr>
        <w:lastRenderedPageBreak/>
        <w:t xml:space="preserve"> </w:t>
      </w:r>
    </w:p>
    <w:p w:rsidR="008A08FE" w:rsidRPr="00942381" w:rsidRDefault="008A08FE" w:rsidP="008A08FE">
      <w:pPr>
        <w:jc w:val="center"/>
        <w:rPr>
          <w:b/>
          <w:spacing w:val="10"/>
          <w:szCs w:val="20"/>
        </w:rPr>
      </w:pPr>
      <w:r w:rsidRPr="00942381">
        <w:rPr>
          <w:b/>
          <w:spacing w:val="10"/>
          <w:szCs w:val="20"/>
        </w:rPr>
        <w:t xml:space="preserve">МИНИСТЕРСТВО ОБЩЕГО И ПРОФЕССИОНАЛЬНОГО ОБРАЗОВАНИЯ </w:t>
      </w:r>
      <w:r>
        <w:rPr>
          <w:b/>
          <w:spacing w:val="10"/>
          <w:szCs w:val="20"/>
        </w:rPr>
        <w:br/>
      </w:r>
      <w:r w:rsidRPr="00942381">
        <w:rPr>
          <w:b/>
          <w:spacing w:val="10"/>
          <w:szCs w:val="20"/>
        </w:rPr>
        <w:t>РОСТОВСКОЙ ОБЛАСТИ</w:t>
      </w:r>
    </w:p>
    <w:p w:rsidR="008A08FE" w:rsidRPr="00942381" w:rsidRDefault="008A08FE" w:rsidP="008A08FE">
      <w:pPr>
        <w:ind w:right="-143" w:hanging="142"/>
        <w:jc w:val="center"/>
        <w:rPr>
          <w:iCs/>
          <w:sz w:val="22"/>
          <w:szCs w:val="16"/>
        </w:rPr>
      </w:pPr>
      <w:r w:rsidRPr="00942381">
        <w:rPr>
          <w:iCs/>
          <w:sz w:val="22"/>
          <w:szCs w:val="16"/>
        </w:rPr>
        <w:t xml:space="preserve">ГОСУДАРСТВЕННОЕ БЮДЖЕТНОЕ </w:t>
      </w:r>
      <w:r>
        <w:rPr>
          <w:iCs/>
          <w:sz w:val="22"/>
          <w:szCs w:val="16"/>
        </w:rPr>
        <w:t xml:space="preserve">ПРОФЕССИОНАЛЬНОЕ </w:t>
      </w:r>
      <w:r w:rsidRPr="00942381">
        <w:rPr>
          <w:iCs/>
          <w:sz w:val="22"/>
          <w:szCs w:val="16"/>
        </w:rPr>
        <w:t>ОБРАЗОВАТЕЛЬНОЕ УЧРЕЖДЕНИЕ</w:t>
      </w:r>
      <w:r w:rsidRPr="00942381">
        <w:rPr>
          <w:iCs/>
          <w:sz w:val="22"/>
          <w:szCs w:val="16"/>
        </w:rPr>
        <w:br/>
        <w:t>РОСТОВСКОЙ ОБЛАСТИ</w:t>
      </w:r>
    </w:p>
    <w:p w:rsidR="008A08FE" w:rsidRPr="00942381" w:rsidRDefault="008A08FE" w:rsidP="008A08FE">
      <w:pPr>
        <w:tabs>
          <w:tab w:val="right" w:pos="9354"/>
        </w:tabs>
        <w:jc w:val="center"/>
        <w:rPr>
          <w:b/>
          <w:bCs/>
          <w:sz w:val="28"/>
          <w:szCs w:val="20"/>
        </w:rPr>
      </w:pPr>
      <w:r>
        <w:rPr>
          <w:b/>
          <w:bCs/>
          <w:sz w:val="28"/>
          <w:szCs w:val="20"/>
        </w:rPr>
        <w:t>«</w:t>
      </w:r>
      <w:r w:rsidRPr="00942381">
        <w:rPr>
          <w:b/>
          <w:bCs/>
          <w:sz w:val="28"/>
          <w:szCs w:val="20"/>
        </w:rPr>
        <w:t>РОСТОВСКИЙ-НА-ДОНУ КОЛЛЕДЖ СВЯЗИ И ИНФОРМАТИКИ</w:t>
      </w:r>
      <w:r>
        <w:rPr>
          <w:b/>
          <w:bCs/>
          <w:sz w:val="28"/>
          <w:szCs w:val="20"/>
        </w:rPr>
        <w:t>»</w:t>
      </w:r>
    </w:p>
    <w:p w:rsidR="008A08FE" w:rsidRPr="00571641" w:rsidRDefault="008A08FE" w:rsidP="008A08FE">
      <w:pPr>
        <w:spacing w:line="312" w:lineRule="auto"/>
        <w:jc w:val="center"/>
        <w:rPr>
          <w:rFonts w:ascii="SchoolBook" w:hAnsi="SchoolBook"/>
        </w:rPr>
      </w:pPr>
    </w:p>
    <w:p w:rsidR="008A08FE" w:rsidRPr="00F51A0D" w:rsidRDefault="008A08FE" w:rsidP="008A08FE">
      <w:pPr>
        <w:tabs>
          <w:tab w:val="left" w:pos="1774"/>
        </w:tabs>
        <w:jc w:val="center"/>
        <w:rPr>
          <w:sz w:val="28"/>
        </w:rPr>
      </w:pPr>
    </w:p>
    <w:p w:rsidR="008A08FE" w:rsidRPr="00F51A0D" w:rsidRDefault="008A08FE" w:rsidP="008A08FE"/>
    <w:p w:rsidR="008A08FE" w:rsidRPr="00224F1D" w:rsidRDefault="008A08FE" w:rsidP="008A08FE">
      <w:pPr>
        <w:tabs>
          <w:tab w:val="left" w:pos="2019"/>
        </w:tabs>
        <w:jc w:val="center"/>
        <w:rPr>
          <w:b/>
          <w:sz w:val="48"/>
        </w:rPr>
      </w:pPr>
      <w:r w:rsidRPr="00224F1D">
        <w:rPr>
          <w:b/>
          <w:sz w:val="40"/>
          <w:szCs w:val="72"/>
        </w:rPr>
        <w:t>ЗАДАНИЕ</w:t>
      </w:r>
      <w:r w:rsidRPr="00224F1D">
        <w:rPr>
          <w:b/>
          <w:sz w:val="48"/>
        </w:rPr>
        <w:t xml:space="preserve"> </w:t>
      </w:r>
    </w:p>
    <w:p w:rsidR="008A08FE" w:rsidRPr="00224F1D" w:rsidRDefault="008A08FE" w:rsidP="008A08FE">
      <w:pPr>
        <w:tabs>
          <w:tab w:val="left" w:pos="2019"/>
        </w:tabs>
        <w:jc w:val="center"/>
        <w:rPr>
          <w:b/>
          <w:sz w:val="40"/>
        </w:rPr>
      </w:pPr>
    </w:p>
    <w:p w:rsidR="008A08FE" w:rsidRPr="00224F1D" w:rsidRDefault="008A08FE" w:rsidP="008A08FE">
      <w:pPr>
        <w:tabs>
          <w:tab w:val="left" w:pos="2019"/>
        </w:tabs>
        <w:jc w:val="center"/>
        <w:rPr>
          <w:b/>
          <w:caps/>
          <w:sz w:val="28"/>
          <w:szCs w:val="32"/>
        </w:rPr>
      </w:pPr>
      <w:r w:rsidRPr="00224F1D">
        <w:rPr>
          <w:b/>
          <w:sz w:val="28"/>
          <w:szCs w:val="32"/>
        </w:rPr>
        <w:t xml:space="preserve">НА </w:t>
      </w:r>
      <w:r w:rsidRPr="00224F1D">
        <w:rPr>
          <w:b/>
          <w:caps/>
          <w:sz w:val="28"/>
          <w:szCs w:val="32"/>
        </w:rPr>
        <w:t>выпускную квалификационную работу</w:t>
      </w:r>
    </w:p>
    <w:p w:rsidR="008A08FE" w:rsidRPr="00224F1D" w:rsidRDefault="008A08FE" w:rsidP="008A08FE">
      <w:pPr>
        <w:tabs>
          <w:tab w:val="left" w:pos="2019"/>
        </w:tabs>
        <w:jc w:val="center"/>
        <w:rPr>
          <w:b/>
          <w:sz w:val="28"/>
        </w:rPr>
      </w:pPr>
    </w:p>
    <w:p w:rsidR="008A08FE" w:rsidRPr="00F51A0D" w:rsidRDefault="008A08FE" w:rsidP="008A08FE">
      <w:pPr>
        <w:tabs>
          <w:tab w:val="left" w:pos="180"/>
          <w:tab w:val="center" w:pos="4767"/>
        </w:tabs>
        <w:rPr>
          <w:sz w:val="28"/>
        </w:rPr>
      </w:pPr>
      <w:r w:rsidRPr="00F51A0D">
        <w:rPr>
          <w:sz w:val="28"/>
        </w:rPr>
        <w:t>Студент _____________________________________________________________</w:t>
      </w:r>
    </w:p>
    <w:p w:rsidR="008A08FE" w:rsidRPr="00F51A0D" w:rsidRDefault="008A08FE" w:rsidP="008A08FE">
      <w:pPr>
        <w:tabs>
          <w:tab w:val="left" w:pos="2019"/>
        </w:tabs>
        <w:jc w:val="center"/>
        <w:rPr>
          <w:sz w:val="20"/>
          <w:szCs w:val="20"/>
        </w:rPr>
      </w:pPr>
      <w:r w:rsidRPr="00F51A0D">
        <w:rPr>
          <w:sz w:val="20"/>
          <w:szCs w:val="20"/>
        </w:rPr>
        <w:t>(Ф.И.О.)</w:t>
      </w:r>
    </w:p>
    <w:p w:rsidR="008A08FE" w:rsidRPr="00F51A0D" w:rsidRDefault="008A08FE" w:rsidP="008A08FE">
      <w:pPr>
        <w:tabs>
          <w:tab w:val="left" w:pos="2019"/>
        </w:tabs>
        <w:jc w:val="center"/>
      </w:pPr>
    </w:p>
    <w:p w:rsidR="008A08FE" w:rsidRPr="00F51A0D" w:rsidRDefault="008A08FE" w:rsidP="008A08FE">
      <w:pPr>
        <w:tabs>
          <w:tab w:val="left" w:pos="2019"/>
          <w:tab w:val="center" w:pos="4767"/>
        </w:tabs>
        <w:rPr>
          <w:sz w:val="28"/>
        </w:rPr>
      </w:pPr>
      <w:r w:rsidRPr="00F51A0D">
        <w:rPr>
          <w:sz w:val="28"/>
        </w:rPr>
        <w:t>Группа_________ Специальность________________________________________</w:t>
      </w:r>
    </w:p>
    <w:p w:rsidR="008A08FE" w:rsidRPr="00F51A0D" w:rsidRDefault="008A08FE" w:rsidP="008A08FE">
      <w:pPr>
        <w:tabs>
          <w:tab w:val="left" w:pos="2019"/>
        </w:tabs>
        <w:rPr>
          <w:sz w:val="28"/>
        </w:rPr>
      </w:pPr>
      <w:r w:rsidRPr="00F51A0D">
        <w:rPr>
          <w:sz w:val="28"/>
        </w:rPr>
        <w:t>____________________________________________________________________</w:t>
      </w:r>
    </w:p>
    <w:p w:rsidR="008A08FE" w:rsidRPr="00F51A0D" w:rsidRDefault="008A08FE" w:rsidP="008A08FE">
      <w:pPr>
        <w:tabs>
          <w:tab w:val="left" w:pos="2751"/>
        </w:tabs>
      </w:pPr>
    </w:p>
    <w:p w:rsidR="008A08FE" w:rsidRPr="00F51A0D" w:rsidRDefault="008A08FE" w:rsidP="008A08FE">
      <w:pPr>
        <w:tabs>
          <w:tab w:val="left" w:pos="2751"/>
        </w:tabs>
        <w:jc w:val="center"/>
      </w:pPr>
    </w:p>
    <w:p w:rsidR="008A08FE" w:rsidRPr="00F51A0D" w:rsidRDefault="008A08FE" w:rsidP="008A08FE"/>
    <w:p w:rsidR="008A08FE" w:rsidRPr="00F51A0D" w:rsidRDefault="008A08FE" w:rsidP="008A08FE">
      <w:pPr>
        <w:rPr>
          <w:sz w:val="28"/>
        </w:rPr>
      </w:pPr>
      <w:r w:rsidRPr="00F51A0D">
        <w:rPr>
          <w:b/>
          <w:sz w:val="28"/>
        </w:rPr>
        <w:t>Тема</w:t>
      </w:r>
      <w:r w:rsidRPr="00F51A0D">
        <w:rPr>
          <w:sz w:val="28"/>
        </w:rPr>
        <w:t>________________________________________________________________</w:t>
      </w:r>
    </w:p>
    <w:p w:rsidR="008A08FE" w:rsidRPr="00F51A0D" w:rsidRDefault="008A08FE" w:rsidP="008A08FE">
      <w:pPr>
        <w:rPr>
          <w:sz w:val="28"/>
        </w:rPr>
      </w:pPr>
      <w:r w:rsidRPr="00F51A0D">
        <w:rPr>
          <w:sz w:val="28"/>
        </w:rPr>
        <w:t>________________________________________________________________________________________________________________________________________</w:t>
      </w:r>
    </w:p>
    <w:p w:rsidR="008A08FE" w:rsidRPr="00F51A0D" w:rsidRDefault="008A08FE" w:rsidP="008A08FE">
      <w:pPr>
        <w:rPr>
          <w:sz w:val="28"/>
        </w:rPr>
      </w:pPr>
    </w:p>
    <w:p w:rsidR="008A08FE" w:rsidRPr="00F51A0D" w:rsidRDefault="008A08FE" w:rsidP="008A08FE">
      <w:pPr>
        <w:rPr>
          <w:sz w:val="28"/>
        </w:rPr>
      </w:pPr>
      <w:r w:rsidRPr="00F51A0D">
        <w:rPr>
          <w:sz w:val="28"/>
        </w:rPr>
        <w:t>Утверждено приказом по РКСИ №____ от «___»_______________20</w:t>
      </w:r>
      <w:r>
        <w:rPr>
          <w:sz w:val="28"/>
        </w:rPr>
        <w:t>_</w:t>
      </w:r>
      <w:r w:rsidRPr="00F51A0D">
        <w:rPr>
          <w:sz w:val="28"/>
        </w:rPr>
        <w:t>__г.</w:t>
      </w:r>
    </w:p>
    <w:p w:rsidR="008A08FE" w:rsidRPr="00F51A0D" w:rsidRDefault="008A08FE" w:rsidP="008A08FE">
      <w:pPr>
        <w:jc w:val="center"/>
        <w:rPr>
          <w:sz w:val="28"/>
        </w:rPr>
      </w:pPr>
      <w:r w:rsidRPr="00F51A0D">
        <w:rPr>
          <w:sz w:val="28"/>
        </w:rPr>
        <w:tab/>
      </w:r>
    </w:p>
    <w:p w:rsidR="008A08FE" w:rsidRPr="00F51A0D" w:rsidRDefault="008A08FE" w:rsidP="008A08FE">
      <w:pPr>
        <w:tabs>
          <w:tab w:val="left" w:pos="810"/>
          <w:tab w:val="left" w:pos="900"/>
          <w:tab w:val="left" w:pos="4281"/>
        </w:tabs>
        <w:rPr>
          <w:sz w:val="28"/>
        </w:rPr>
      </w:pPr>
      <w:r w:rsidRPr="00F51A0D">
        <w:rPr>
          <w:sz w:val="28"/>
        </w:rPr>
        <w:t>Срок сдачи «___»_____________20</w:t>
      </w:r>
      <w:r>
        <w:rPr>
          <w:sz w:val="28"/>
        </w:rPr>
        <w:t>_</w:t>
      </w:r>
      <w:r w:rsidRPr="00F51A0D">
        <w:rPr>
          <w:sz w:val="28"/>
        </w:rPr>
        <w:t>__г.</w:t>
      </w:r>
      <w:r w:rsidRPr="00F51A0D">
        <w:rPr>
          <w:sz w:val="28"/>
        </w:rPr>
        <w:tab/>
        <w:t xml:space="preserve"> </w:t>
      </w:r>
    </w:p>
    <w:p w:rsidR="008A08FE" w:rsidRPr="00F51A0D" w:rsidRDefault="008A08FE" w:rsidP="008A08FE">
      <w:pPr>
        <w:jc w:val="center"/>
      </w:pPr>
    </w:p>
    <w:p w:rsidR="008A08FE" w:rsidRPr="00F51A0D" w:rsidRDefault="008A08FE" w:rsidP="008A08FE">
      <w:pPr>
        <w:rPr>
          <w:b/>
        </w:rPr>
      </w:pPr>
      <w:r w:rsidRPr="00F51A0D">
        <w:rPr>
          <w:b/>
        </w:rPr>
        <w:t>ИСХОДНЫЕ ДАННЫЕ:</w:t>
      </w:r>
    </w:p>
    <w:p w:rsidR="008A08FE" w:rsidRPr="00F51A0D" w:rsidRDefault="008A08FE" w:rsidP="008A08FE">
      <w:pPr>
        <w:rPr>
          <w:b/>
          <w:sz w:val="28"/>
          <w:szCs w:val="28"/>
        </w:rPr>
      </w:pPr>
      <w:r w:rsidRPr="00F51A0D"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t>__________________________________</w:t>
      </w:r>
    </w:p>
    <w:p w:rsidR="008A08FE" w:rsidRPr="00F51A0D" w:rsidRDefault="008A08FE" w:rsidP="008A08FE">
      <w:pPr>
        <w:jc w:val="both"/>
        <w:rPr>
          <w:b/>
          <w:sz w:val="28"/>
          <w:szCs w:val="28"/>
        </w:rPr>
      </w:pPr>
      <w:r w:rsidRPr="00F51A0D">
        <w:rPr>
          <w:b/>
          <w:sz w:val="28"/>
          <w:szCs w:val="28"/>
        </w:rPr>
        <w:lastRenderedPageBreak/>
        <w:t>Содержание пояснительной записки (перечень подлежащих разработке вопросов)</w:t>
      </w:r>
    </w:p>
    <w:p w:rsidR="008A08FE" w:rsidRPr="00F51A0D" w:rsidRDefault="008A08FE" w:rsidP="008A08FE">
      <w:r w:rsidRPr="00F51A0D"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t>________________________________________________________________________________________________________________________________________________________________</w:t>
      </w:r>
    </w:p>
    <w:p w:rsidR="008A08FE" w:rsidRPr="00F51A0D" w:rsidRDefault="008A08FE" w:rsidP="008A08FE">
      <w:pPr>
        <w:jc w:val="both"/>
      </w:pPr>
      <w:r w:rsidRPr="00F51A0D">
        <w:rPr>
          <w:b/>
          <w:sz w:val="28"/>
          <w:szCs w:val="28"/>
        </w:rPr>
        <w:t>Перечень графического материала (с точным указанием обязательных чертежей)</w:t>
      </w:r>
      <w:r w:rsidRPr="00F51A0D">
        <w:t xml:space="preserve">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A08FE" w:rsidRPr="00F51A0D" w:rsidRDefault="008A08FE" w:rsidP="008A08FE"/>
    <w:p w:rsidR="008A08FE" w:rsidRPr="00F51A0D" w:rsidRDefault="008A08FE" w:rsidP="008A08FE">
      <w:pPr>
        <w:rPr>
          <w:b/>
          <w:sz w:val="28"/>
        </w:rPr>
      </w:pPr>
      <w:r w:rsidRPr="00F51A0D">
        <w:rPr>
          <w:b/>
          <w:sz w:val="28"/>
        </w:rPr>
        <w:t>Задание рассмотрено и одобрено цикловой комиссией</w:t>
      </w:r>
      <w:r>
        <w:rPr>
          <w:b/>
          <w:sz w:val="28"/>
        </w:rPr>
        <w:t xml:space="preserve"> (кафедрой)</w:t>
      </w:r>
    </w:p>
    <w:p w:rsidR="008A08FE" w:rsidRPr="00F51A0D" w:rsidRDefault="008A08FE" w:rsidP="008A08FE">
      <w:r w:rsidRPr="00F51A0D">
        <w:t>________________________________________________________________________________________________________________________________________________________________</w:t>
      </w:r>
    </w:p>
    <w:p w:rsidR="008A08FE" w:rsidRPr="00F51A0D" w:rsidRDefault="008A08FE" w:rsidP="008A08FE"/>
    <w:p w:rsidR="008A08FE" w:rsidRPr="00F51A0D" w:rsidRDefault="008A08FE" w:rsidP="008A08FE">
      <w:pPr>
        <w:rPr>
          <w:sz w:val="28"/>
        </w:rPr>
      </w:pPr>
      <w:r w:rsidRPr="00F51A0D">
        <w:rPr>
          <w:sz w:val="28"/>
        </w:rPr>
        <w:t>Протокол №____ от «___»______________20</w:t>
      </w:r>
      <w:r>
        <w:rPr>
          <w:sz w:val="28"/>
        </w:rPr>
        <w:t>_</w:t>
      </w:r>
      <w:r w:rsidRPr="00F51A0D">
        <w:rPr>
          <w:sz w:val="28"/>
        </w:rPr>
        <w:t>__г.</w:t>
      </w:r>
    </w:p>
    <w:p w:rsidR="008A08FE" w:rsidRPr="00F51A0D" w:rsidRDefault="008A08FE" w:rsidP="008A08FE">
      <w:pPr>
        <w:jc w:val="center"/>
        <w:rPr>
          <w:sz w:val="28"/>
        </w:rPr>
      </w:pPr>
    </w:p>
    <w:p w:rsidR="008A08FE" w:rsidRPr="00F51A0D" w:rsidRDefault="008A08FE" w:rsidP="008A08FE">
      <w:pPr>
        <w:pStyle w:val="ae"/>
        <w:rPr>
          <w:szCs w:val="24"/>
        </w:rPr>
      </w:pPr>
      <w:r w:rsidRPr="00F51A0D">
        <w:rPr>
          <w:szCs w:val="24"/>
        </w:rPr>
        <w:t>Председатель ЦК</w:t>
      </w:r>
      <w:r>
        <w:rPr>
          <w:szCs w:val="24"/>
        </w:rPr>
        <w:t xml:space="preserve"> </w:t>
      </w:r>
      <w:r w:rsidRPr="00F51A0D">
        <w:rPr>
          <w:szCs w:val="24"/>
        </w:rPr>
        <w:t>______________  ________________</w:t>
      </w:r>
    </w:p>
    <w:p w:rsidR="008A08FE" w:rsidRPr="00F51A0D" w:rsidRDefault="008A08FE" w:rsidP="008A08FE">
      <w:pPr>
        <w:ind w:left="3539" w:firstLine="709"/>
        <w:rPr>
          <w:sz w:val="20"/>
          <w:szCs w:val="20"/>
        </w:rPr>
      </w:pPr>
      <w:r w:rsidRPr="00F51A0D">
        <w:rPr>
          <w:sz w:val="20"/>
          <w:szCs w:val="20"/>
        </w:rPr>
        <w:t>подпись</w:t>
      </w: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  <w:t>Ф.И.О.</w:t>
      </w:r>
    </w:p>
    <w:p w:rsidR="008A08FE" w:rsidRPr="00F51A0D" w:rsidRDefault="008A08FE" w:rsidP="008A08FE">
      <w:pPr>
        <w:jc w:val="center"/>
      </w:pPr>
    </w:p>
    <w:p w:rsidR="008A08FE" w:rsidRPr="00F51A0D" w:rsidRDefault="008A08FE" w:rsidP="008A08FE">
      <w:pPr>
        <w:rPr>
          <w:sz w:val="28"/>
          <w:szCs w:val="28"/>
        </w:rPr>
      </w:pPr>
      <w:r w:rsidRPr="00F51A0D">
        <w:rPr>
          <w:sz w:val="28"/>
          <w:szCs w:val="28"/>
        </w:rPr>
        <w:t>Руководитель______________  ________________</w:t>
      </w:r>
    </w:p>
    <w:p w:rsidR="008A08FE" w:rsidRPr="00F51A0D" w:rsidRDefault="008A08FE" w:rsidP="008A08FE">
      <w:pPr>
        <w:ind w:left="1418" w:firstLine="709"/>
        <w:rPr>
          <w:sz w:val="20"/>
        </w:rPr>
      </w:pPr>
      <w:r w:rsidRPr="00F51A0D">
        <w:rPr>
          <w:sz w:val="20"/>
        </w:rPr>
        <w:t>подпись</w:t>
      </w:r>
      <w:r w:rsidRPr="00F51A0D">
        <w:rPr>
          <w:sz w:val="20"/>
        </w:rPr>
        <w:tab/>
      </w:r>
      <w:r w:rsidRPr="00F51A0D">
        <w:rPr>
          <w:sz w:val="20"/>
        </w:rPr>
        <w:tab/>
      </w:r>
      <w:r w:rsidRPr="00F51A0D">
        <w:rPr>
          <w:sz w:val="20"/>
        </w:rPr>
        <w:tab/>
        <w:t>Ф.И.О.</w:t>
      </w:r>
    </w:p>
    <w:p w:rsidR="008A08FE" w:rsidRPr="00F51A0D" w:rsidRDefault="008A08FE" w:rsidP="008A08FE">
      <w:pPr>
        <w:rPr>
          <w:sz w:val="20"/>
        </w:rPr>
      </w:pPr>
    </w:p>
    <w:p w:rsidR="008A08FE" w:rsidRPr="00F51A0D" w:rsidRDefault="008A08FE" w:rsidP="008A08FE">
      <w:pPr>
        <w:rPr>
          <w:sz w:val="28"/>
          <w:szCs w:val="28"/>
        </w:rPr>
      </w:pPr>
      <w:r w:rsidRPr="00F51A0D">
        <w:rPr>
          <w:sz w:val="28"/>
          <w:szCs w:val="28"/>
        </w:rPr>
        <w:t>Дата выдачи задания «___»_____________20</w:t>
      </w:r>
      <w:r>
        <w:rPr>
          <w:sz w:val="28"/>
          <w:szCs w:val="28"/>
        </w:rPr>
        <w:t>_</w:t>
      </w:r>
      <w:r w:rsidRPr="00F51A0D">
        <w:rPr>
          <w:sz w:val="28"/>
          <w:szCs w:val="28"/>
        </w:rPr>
        <w:t>__г.</w:t>
      </w:r>
    </w:p>
    <w:p w:rsidR="008A08FE" w:rsidRPr="00F51A0D" w:rsidRDefault="008A08FE" w:rsidP="008A08FE">
      <w:pPr>
        <w:jc w:val="center"/>
      </w:pPr>
    </w:p>
    <w:p w:rsidR="008A08FE" w:rsidRPr="00F51A0D" w:rsidRDefault="008A08FE" w:rsidP="008A08FE">
      <w:pPr>
        <w:jc w:val="center"/>
      </w:pPr>
    </w:p>
    <w:p w:rsidR="008A08FE" w:rsidRPr="00F51A0D" w:rsidRDefault="008A08FE" w:rsidP="008A08FE">
      <w:pPr>
        <w:rPr>
          <w:sz w:val="28"/>
          <w:szCs w:val="28"/>
        </w:rPr>
      </w:pPr>
      <w:r w:rsidRPr="00F51A0D">
        <w:rPr>
          <w:sz w:val="28"/>
          <w:szCs w:val="28"/>
        </w:rPr>
        <w:t>Студент         ______________  ________________</w:t>
      </w:r>
    </w:p>
    <w:p w:rsidR="008A08FE" w:rsidRPr="00F51A0D" w:rsidRDefault="008A08FE" w:rsidP="008A08FE">
      <w:pPr>
        <w:ind w:left="1418" w:firstLine="709"/>
        <w:rPr>
          <w:sz w:val="20"/>
          <w:szCs w:val="20"/>
        </w:rPr>
      </w:pPr>
      <w:r w:rsidRPr="00F51A0D">
        <w:rPr>
          <w:sz w:val="20"/>
          <w:szCs w:val="20"/>
        </w:rPr>
        <w:t>подпись</w:t>
      </w: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</w:r>
      <w:r w:rsidRPr="00F51A0D">
        <w:rPr>
          <w:sz w:val="20"/>
          <w:szCs w:val="20"/>
        </w:rPr>
        <w:tab/>
        <w:t>Ф.И.О.</w:t>
      </w:r>
    </w:p>
    <w:p w:rsidR="008A08FE" w:rsidRPr="00A51658" w:rsidRDefault="008A08FE" w:rsidP="008A08FE">
      <w:pPr>
        <w:jc w:val="center"/>
        <w:rPr>
          <w:b/>
          <w:sz w:val="28"/>
        </w:rPr>
      </w:pPr>
      <w:r w:rsidRPr="00F51A0D">
        <w:rPr>
          <w:sz w:val="20"/>
          <w:szCs w:val="20"/>
        </w:rPr>
        <w:br w:type="page"/>
      </w:r>
      <w:r w:rsidRPr="00A51658">
        <w:rPr>
          <w:b/>
          <w:sz w:val="28"/>
        </w:rPr>
        <w:lastRenderedPageBreak/>
        <w:t xml:space="preserve"> </w:t>
      </w:r>
    </w:p>
    <w:p w:rsidR="008A08FE" w:rsidRDefault="008A08FE" w:rsidP="008A08FE">
      <w:pPr>
        <w:spacing w:line="480" w:lineRule="auto"/>
        <w:jc w:val="center"/>
        <w:rPr>
          <w:b/>
          <w:sz w:val="28"/>
        </w:rPr>
      </w:pPr>
      <w:r w:rsidRPr="00A51658">
        <w:rPr>
          <w:b/>
          <w:sz w:val="28"/>
        </w:rPr>
        <w:t xml:space="preserve">РЕЦЕНЗИЯ </w:t>
      </w:r>
    </w:p>
    <w:p w:rsidR="008A08FE" w:rsidRPr="00A51658" w:rsidRDefault="008A08FE" w:rsidP="008A08FE">
      <w:pPr>
        <w:spacing w:line="480" w:lineRule="auto"/>
        <w:jc w:val="center"/>
        <w:rPr>
          <w:b/>
          <w:sz w:val="28"/>
        </w:rPr>
      </w:pPr>
      <w:r w:rsidRPr="00A51658">
        <w:rPr>
          <w:b/>
          <w:sz w:val="28"/>
        </w:rPr>
        <w:t xml:space="preserve">НА </w:t>
      </w:r>
      <w:r>
        <w:rPr>
          <w:b/>
          <w:sz w:val="28"/>
        </w:rPr>
        <w:t>ВЫПУСКНУЮ КВАЛИФИКАЦИОННУЮ РАБОТУ</w:t>
      </w:r>
    </w:p>
    <w:p w:rsidR="008A08FE" w:rsidRPr="00075B49" w:rsidRDefault="008A08FE" w:rsidP="008A08FE">
      <w:pPr>
        <w:shd w:val="clear" w:color="auto" w:fill="FFFFFF"/>
        <w:spacing w:line="360" w:lineRule="auto"/>
        <w:rPr>
          <w:sz w:val="28"/>
        </w:rPr>
      </w:pPr>
      <w:r w:rsidRPr="00075B49">
        <w:rPr>
          <w:iCs/>
          <w:sz w:val="28"/>
        </w:rPr>
        <w:t xml:space="preserve"> студента группы </w:t>
      </w:r>
      <w:r w:rsidRPr="00075B49">
        <w:rPr>
          <w:sz w:val="28"/>
        </w:rPr>
        <w:t>___________________________________________________</w:t>
      </w:r>
    </w:p>
    <w:p w:rsidR="008A08FE" w:rsidRPr="00075B49" w:rsidRDefault="008A08FE" w:rsidP="008A08FE">
      <w:pPr>
        <w:shd w:val="clear" w:color="auto" w:fill="FFFFFF"/>
        <w:spacing w:line="360" w:lineRule="auto"/>
        <w:rPr>
          <w:sz w:val="28"/>
        </w:rPr>
      </w:pPr>
      <w:r w:rsidRPr="00075B49">
        <w:rPr>
          <w:iCs/>
          <w:sz w:val="28"/>
        </w:rPr>
        <w:t>Фамилия, имя, отчество _________</w:t>
      </w:r>
      <w:r w:rsidRPr="00075B49">
        <w:rPr>
          <w:sz w:val="28"/>
        </w:rPr>
        <w:t>_____________________________________</w:t>
      </w:r>
    </w:p>
    <w:p w:rsidR="008A08FE" w:rsidRPr="00075B49" w:rsidRDefault="008A08FE" w:rsidP="008A08FE">
      <w:pPr>
        <w:shd w:val="clear" w:color="auto" w:fill="FFFFFF"/>
        <w:spacing w:line="360" w:lineRule="auto"/>
        <w:rPr>
          <w:sz w:val="28"/>
        </w:rPr>
      </w:pPr>
      <w:r w:rsidRPr="00075B49">
        <w:rPr>
          <w:iCs/>
          <w:sz w:val="28"/>
        </w:rPr>
        <w:t>Наименование темы ВКР __________</w:t>
      </w:r>
      <w:r w:rsidRPr="00075B49">
        <w:rPr>
          <w:sz w:val="28"/>
        </w:rPr>
        <w:t>___________________________________</w:t>
      </w:r>
    </w:p>
    <w:p w:rsidR="008A08FE" w:rsidRPr="007D0D59" w:rsidRDefault="008A08FE" w:rsidP="008A08FE">
      <w:pPr>
        <w:shd w:val="clear" w:color="auto" w:fill="FFFFFF"/>
        <w:spacing w:line="360" w:lineRule="auto"/>
        <w:rPr>
          <w:sz w:val="28"/>
        </w:rPr>
      </w:pPr>
      <w:r w:rsidRPr="007D0D59">
        <w:rPr>
          <w:sz w:val="28"/>
        </w:rPr>
        <w:t>____________________________________________________________________</w:t>
      </w:r>
    </w:p>
    <w:p w:rsidR="008A08FE" w:rsidRDefault="008A08FE" w:rsidP="008A08FE">
      <w:pPr>
        <w:shd w:val="clear" w:color="auto" w:fill="FFFFFF"/>
        <w:rPr>
          <w:sz w:val="28"/>
        </w:rPr>
      </w:pPr>
    </w:p>
    <w:p w:rsidR="008A08FE" w:rsidRPr="00681BE9" w:rsidRDefault="008A08FE" w:rsidP="008A08FE">
      <w:pPr>
        <w:shd w:val="clear" w:color="auto" w:fill="FFFFFF"/>
        <w:ind w:firstLine="720"/>
        <w:jc w:val="both"/>
        <w:rPr>
          <w:sz w:val="28"/>
        </w:rPr>
      </w:pPr>
      <w:r w:rsidRPr="00681BE9">
        <w:rPr>
          <w:sz w:val="28"/>
        </w:rPr>
        <w:t xml:space="preserve">Просим заполнить эту форму рецензии и вернуть ее на выпускающую </w:t>
      </w:r>
      <w:r w:rsidR="0026383F">
        <w:rPr>
          <w:sz w:val="28"/>
        </w:rPr>
        <w:t>цикловую комиссию</w:t>
      </w:r>
      <w:r w:rsidRPr="00681BE9">
        <w:rPr>
          <w:sz w:val="28"/>
        </w:rPr>
        <w:t xml:space="preserve"> в трехдневный срок.</w:t>
      </w:r>
    </w:p>
    <w:tbl>
      <w:tblPr>
        <w:tblW w:w="0" w:type="auto"/>
        <w:tblInd w:w="108" w:type="dxa"/>
        <w:tblLook w:val="01E0"/>
      </w:tblPr>
      <w:tblGrid>
        <w:gridCol w:w="648"/>
        <w:gridCol w:w="513"/>
        <w:gridCol w:w="6150"/>
        <w:gridCol w:w="1116"/>
        <w:gridCol w:w="276"/>
        <w:gridCol w:w="1116"/>
        <w:gridCol w:w="80"/>
      </w:tblGrid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</w:rPr>
            </w:pPr>
            <w:r w:rsidRPr="004D5D8C">
              <w:rPr>
                <w:sz w:val="28"/>
              </w:rPr>
              <w:t>Да</w:t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</w:rPr>
            </w:pPr>
            <w:r w:rsidRPr="004D5D8C">
              <w:rPr>
                <w:sz w:val="28"/>
              </w:rPr>
              <w:t>Нет</w:t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1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Соответствует ли тема </w:t>
            </w:r>
            <w:r>
              <w:rPr>
                <w:sz w:val="28"/>
              </w:rPr>
              <w:t>ВКР</w:t>
            </w:r>
            <w:r w:rsidRPr="004D5D8C">
              <w:rPr>
                <w:sz w:val="28"/>
              </w:rPr>
              <w:t xml:space="preserve"> специальности дипломника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12" name="Рисунок 1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13" name="Рисунок 2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2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Соответствует ли содержание </w:t>
            </w:r>
            <w:r>
              <w:rPr>
                <w:sz w:val="28"/>
              </w:rPr>
              <w:t>ВКР</w:t>
            </w:r>
            <w:r w:rsidRPr="004D5D8C">
              <w:rPr>
                <w:sz w:val="28"/>
              </w:rPr>
              <w:t xml:space="preserve"> требованиям технического задания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14" name="Рисунок 3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15" name="Рисунок 4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3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Актуальна ли тема </w:t>
            </w:r>
            <w:r>
              <w:rPr>
                <w:sz w:val="28"/>
              </w:rPr>
              <w:t>ВКР</w:t>
            </w:r>
            <w:r w:rsidRPr="004D5D8C">
              <w:rPr>
                <w:sz w:val="28"/>
              </w:rPr>
              <w:t>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16" name="Рисунок 5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17" name="Рисунок 6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4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Соблюдены ли требования ГОСТов и нормативных документов </w:t>
            </w:r>
            <w:r>
              <w:rPr>
                <w:sz w:val="28"/>
              </w:rPr>
              <w:t>при выполнении ВКР</w:t>
            </w:r>
            <w:r w:rsidRPr="004D5D8C">
              <w:rPr>
                <w:sz w:val="28"/>
              </w:rPr>
              <w:t>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18" name="Рисунок 7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19" name="Рисунок 8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5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Используется ли компьютерная техника при разработке и выполнении </w:t>
            </w:r>
            <w:r>
              <w:rPr>
                <w:sz w:val="28"/>
              </w:rPr>
              <w:t>ВКР</w:t>
            </w:r>
            <w:r w:rsidRPr="004D5D8C">
              <w:rPr>
                <w:sz w:val="28"/>
              </w:rPr>
              <w:t>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0" name="Рисунок 9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1" name="Рисунок 10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6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Высокое ли качество проведенных экспериментов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2" name="Рисунок 11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3" name="Рисунок 12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7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Связана ли тема </w:t>
            </w:r>
            <w:r>
              <w:rPr>
                <w:sz w:val="28"/>
              </w:rPr>
              <w:t>ВКР</w:t>
            </w:r>
            <w:r w:rsidRPr="004D5D8C">
              <w:rPr>
                <w:sz w:val="28"/>
              </w:rPr>
              <w:t xml:space="preserve"> с научным направлением кафедры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4" name="Рисунок 13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5" name="Рисунок 14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8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Внедрены ли результаты </w:t>
            </w:r>
            <w:r>
              <w:rPr>
                <w:sz w:val="28"/>
              </w:rPr>
              <w:t>ВКР</w:t>
            </w:r>
            <w:r w:rsidRPr="004D5D8C">
              <w:rPr>
                <w:sz w:val="28"/>
              </w:rPr>
              <w:t xml:space="preserve"> (доклады на научно-технических конференциях различных уровней, смотрах-конкурсах, использование в учебном процессе и на предприятиях), заверенные справкой о внедрении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6" name="Рисунок 15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7" name="Рисунок 16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9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Возможно ли более широкое внедрение результатов </w:t>
            </w:r>
            <w:r>
              <w:rPr>
                <w:sz w:val="28"/>
              </w:rPr>
              <w:t>ВКР</w:t>
            </w:r>
            <w:r w:rsidRPr="004D5D8C">
              <w:rPr>
                <w:sz w:val="28"/>
              </w:rPr>
              <w:t>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8" name="Рисунок 17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29" name="Рисунок 18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10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 xml:space="preserve">Используются ли при проектировании прогрессивные методы, современная элементная база, материалы? 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30" name="Рисунок 19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31" name="Рисунок 20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t>11</w:t>
            </w:r>
          </w:p>
        </w:tc>
        <w:tc>
          <w:tcPr>
            <w:tcW w:w="9099" w:type="dxa"/>
            <w:gridSpan w:val="5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t>Степень использования технической и справочной литературы</w:t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</w:p>
        </w:tc>
        <w:tc>
          <w:tcPr>
            <w:tcW w:w="6663" w:type="dxa"/>
            <w:gridSpan w:val="2"/>
          </w:tcPr>
          <w:p w:rsidR="008A08FE" w:rsidRPr="00C07FBD" w:rsidRDefault="008A08FE" w:rsidP="0026383F">
            <w:pPr>
              <w:widowControl w:val="0"/>
              <w:shd w:val="clear" w:color="auto" w:fill="FFFFFF"/>
              <w:autoSpaceDE w:val="0"/>
              <w:autoSpaceDN w:val="0"/>
              <w:adjustRightInd w:val="0"/>
            </w:pPr>
            <w:r>
              <w:rPr>
                <w:noProof/>
              </w:rPr>
              <w:drawing>
                <wp:inline distT="0" distB="0" distL="0" distR="0">
                  <wp:extent cx="552450" cy="340995"/>
                  <wp:effectExtent l="19050" t="0" r="0" b="0"/>
                  <wp:docPr id="32" name="Рисунок 21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1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07FBD">
              <w:tab/>
            </w:r>
            <w:r w:rsidRPr="00C07FBD">
              <w:tab/>
            </w:r>
            <w:r>
              <w:rPr>
                <w:noProof/>
              </w:rPr>
              <w:drawing>
                <wp:inline distT="0" distB="0" distL="0" distR="0">
                  <wp:extent cx="552450" cy="340995"/>
                  <wp:effectExtent l="19050" t="0" r="0" b="0"/>
                  <wp:docPr id="33" name="Рисунок 22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2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07FBD">
              <w:tab/>
            </w:r>
            <w:r w:rsidRPr="00C07FBD">
              <w:tab/>
            </w:r>
            <w:r>
              <w:rPr>
                <w:noProof/>
              </w:rPr>
              <w:drawing>
                <wp:inline distT="0" distB="0" distL="0" distR="0">
                  <wp:extent cx="552450" cy="340995"/>
                  <wp:effectExtent l="19050" t="0" r="0" b="0"/>
                  <wp:docPr id="34" name="Рисунок 23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3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A08FE" w:rsidRPr="00C07FBD" w:rsidRDefault="008A08FE" w:rsidP="0026383F">
            <w:pPr>
              <w:widowControl w:val="0"/>
              <w:shd w:val="clear" w:color="auto" w:fill="FFFFFF"/>
              <w:autoSpaceDE w:val="0"/>
              <w:autoSpaceDN w:val="0"/>
              <w:adjustRightInd w:val="0"/>
            </w:pPr>
            <w:r w:rsidRPr="00C07FBD">
              <w:t>высокая</w:t>
            </w:r>
            <w:r w:rsidRPr="00C07FBD">
              <w:tab/>
            </w:r>
            <w:r w:rsidRPr="00C07FBD">
              <w:tab/>
              <w:t>средняя</w:t>
            </w:r>
            <w:r w:rsidRPr="00C07FBD">
              <w:tab/>
            </w:r>
            <w:r w:rsidRPr="00C07FBD">
              <w:tab/>
              <w:t>низкая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keepNext/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lastRenderedPageBreak/>
              <w:t>12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keepNext/>
              <w:widowControl w:val="0"/>
              <w:shd w:val="clear" w:color="auto" w:fill="FFFFFF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t>Уровень экономического обоснования проекта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keepNext/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  <w:tc>
          <w:tcPr>
            <w:tcW w:w="276" w:type="dxa"/>
          </w:tcPr>
          <w:p w:rsidR="008A08FE" w:rsidRPr="004D5D8C" w:rsidRDefault="008A08FE" w:rsidP="0026383F">
            <w:pPr>
              <w:keepNext/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keepNext/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shd w:val="clear" w:color="auto" w:fill="FFFFFF"/>
              <w:autoSpaceDE w:val="0"/>
              <w:autoSpaceDN w:val="0"/>
              <w:adjustRightInd w:val="0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35" name="Рисунок 24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4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D5D8C">
              <w:rPr>
                <w:sz w:val="28"/>
              </w:rPr>
              <w:tab/>
            </w:r>
            <w:r w:rsidRPr="004D5D8C">
              <w:rPr>
                <w:sz w:val="28"/>
              </w:rPr>
              <w:tab/>
            </w: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36" name="Рисунок 25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D5D8C">
              <w:rPr>
                <w:sz w:val="28"/>
              </w:rPr>
              <w:tab/>
            </w:r>
            <w:r w:rsidRPr="004D5D8C">
              <w:rPr>
                <w:sz w:val="28"/>
              </w:rPr>
              <w:tab/>
            </w: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37" name="Рисунок 26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A08FE" w:rsidRPr="004D5D8C" w:rsidRDefault="008A08FE" w:rsidP="0026383F">
            <w:pPr>
              <w:widowControl w:val="0"/>
              <w:shd w:val="clear" w:color="auto" w:fill="FFFFFF"/>
              <w:autoSpaceDE w:val="0"/>
              <w:autoSpaceDN w:val="0"/>
              <w:adjustRightInd w:val="0"/>
              <w:rPr>
                <w:sz w:val="28"/>
              </w:rPr>
            </w:pPr>
            <w:r w:rsidRPr="00C07FBD">
              <w:t>высокий</w:t>
            </w:r>
            <w:r w:rsidRPr="00C07FBD">
              <w:tab/>
            </w:r>
            <w:r w:rsidRPr="00C07FBD">
              <w:tab/>
              <w:t>средний</w:t>
            </w:r>
            <w:r w:rsidRPr="00C07FBD">
              <w:tab/>
            </w:r>
            <w:r w:rsidRPr="00C07FBD">
              <w:tab/>
              <w:t>низкий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sz w:val="28"/>
              </w:rPr>
            </w:pPr>
            <w:r w:rsidRPr="004D5D8C">
              <w:rPr>
                <w:sz w:val="28"/>
              </w:rPr>
              <w:t>Да</w:t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sz w:val="28"/>
              </w:rPr>
            </w:pPr>
            <w:r w:rsidRPr="004D5D8C">
              <w:rPr>
                <w:sz w:val="28"/>
              </w:rPr>
              <w:t>Нет</w:t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13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Достаточна ли полнота освещения вопросов охраны труда и окружающей среды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38" name="Рисунок 27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39" name="Рисунок 28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8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14</w:t>
            </w:r>
          </w:p>
        </w:tc>
        <w:tc>
          <w:tcPr>
            <w:tcW w:w="6663" w:type="dxa"/>
            <w:gridSpan w:val="2"/>
          </w:tcPr>
          <w:p w:rsidR="008A08FE" w:rsidRPr="004D5D8C" w:rsidRDefault="008A08FE" w:rsidP="0026383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before="40" w:after="40"/>
              <w:rPr>
                <w:sz w:val="28"/>
              </w:rPr>
            </w:pPr>
            <w:r w:rsidRPr="004D5D8C">
              <w:rPr>
                <w:sz w:val="28"/>
              </w:rPr>
              <w:t>Обстоятельно и лаконично ли изложен материал?</w:t>
            </w: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40" name="Рисунок 29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9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</w:p>
        </w:tc>
        <w:tc>
          <w:tcPr>
            <w:tcW w:w="1080" w:type="dxa"/>
            <w:vAlign w:val="center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spacing w:before="40" w:after="40"/>
              <w:jc w:val="both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41" name="Рисунок 30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0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8FE" w:rsidRPr="004D5D8C" w:rsidTr="0026383F">
        <w:trPr>
          <w:gridAfter w:val="1"/>
          <w:wAfter w:w="80" w:type="dxa"/>
        </w:trPr>
        <w:tc>
          <w:tcPr>
            <w:tcW w:w="567" w:type="dxa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t>15</w:t>
            </w:r>
          </w:p>
        </w:tc>
        <w:tc>
          <w:tcPr>
            <w:tcW w:w="9099" w:type="dxa"/>
            <w:gridSpan w:val="5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</w:rPr>
            </w:pPr>
            <w:r w:rsidRPr="004D5D8C">
              <w:rPr>
                <w:sz w:val="28"/>
              </w:rPr>
              <w:t xml:space="preserve">Уровень разработки технической части </w:t>
            </w:r>
            <w:r>
              <w:rPr>
                <w:sz w:val="28"/>
              </w:rPr>
              <w:t>ВКР</w:t>
            </w:r>
            <w:r w:rsidRPr="004D5D8C">
              <w:rPr>
                <w:sz w:val="28"/>
              </w:rPr>
              <w:t xml:space="preserve"> *.</w:t>
            </w:r>
          </w:p>
        </w:tc>
      </w:tr>
      <w:tr w:rsidR="008A08FE" w:rsidRPr="004D5D8C" w:rsidTr="0026383F">
        <w:tc>
          <w:tcPr>
            <w:tcW w:w="1080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42" name="Рисунок 31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666" w:type="dxa"/>
            <w:gridSpan w:val="5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pacing w:val="-6"/>
                <w:sz w:val="28"/>
              </w:rPr>
            </w:pPr>
            <w:r w:rsidRPr="004D5D8C">
              <w:rPr>
                <w:spacing w:val="-6"/>
                <w:sz w:val="28"/>
              </w:rPr>
              <w:t>– отличный</w:t>
            </w:r>
            <w:r w:rsidRPr="004D5D8C">
              <w:rPr>
                <w:rFonts w:ascii="Arial" w:hAnsi="Arial" w:cs="Arial"/>
                <w:spacing w:val="-6"/>
                <w:sz w:val="28"/>
              </w:rPr>
              <w:t xml:space="preserve"> </w:t>
            </w:r>
            <w:r w:rsidRPr="004D5D8C">
              <w:rPr>
                <w:rFonts w:hAnsi="Arial"/>
                <w:spacing w:val="-6"/>
                <w:sz w:val="28"/>
              </w:rPr>
              <w:t>(</w:t>
            </w:r>
            <w:r w:rsidRPr="004D5D8C">
              <w:rPr>
                <w:spacing w:val="-6"/>
                <w:sz w:val="28"/>
              </w:rPr>
              <w:t xml:space="preserve">отсутствие замечаний по разделам проекта </w:t>
            </w:r>
            <w:r w:rsidRPr="004D5D8C">
              <w:rPr>
                <w:spacing w:val="-6"/>
                <w:sz w:val="28"/>
              </w:rPr>
              <w:br/>
              <w:t>и по оформлению)</w:t>
            </w:r>
          </w:p>
        </w:tc>
      </w:tr>
      <w:tr w:rsidR="008A08FE" w:rsidRPr="004D5D8C" w:rsidTr="0026383F">
        <w:tc>
          <w:tcPr>
            <w:tcW w:w="1080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43" name="Рисунок 32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2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666" w:type="dxa"/>
            <w:gridSpan w:val="5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t>– хороший</w:t>
            </w:r>
            <w:r w:rsidRPr="004D5D8C">
              <w:rPr>
                <w:rFonts w:ascii="Arial" w:hAnsi="Arial" w:cs="Arial"/>
                <w:sz w:val="28"/>
              </w:rPr>
              <w:t xml:space="preserve"> </w:t>
            </w:r>
            <w:r w:rsidRPr="004D5D8C">
              <w:rPr>
                <w:rFonts w:hAnsi="Arial"/>
                <w:sz w:val="28"/>
              </w:rPr>
              <w:t>(</w:t>
            </w:r>
            <w:r w:rsidRPr="004D5D8C">
              <w:rPr>
                <w:sz w:val="28"/>
              </w:rPr>
              <w:t>наличие незначительных замечаний)</w:t>
            </w:r>
          </w:p>
        </w:tc>
      </w:tr>
      <w:tr w:rsidR="008A08FE" w:rsidRPr="004D5D8C" w:rsidTr="0026383F">
        <w:tc>
          <w:tcPr>
            <w:tcW w:w="1080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44" name="Рисунок 33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3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666" w:type="dxa"/>
            <w:gridSpan w:val="5"/>
          </w:tcPr>
          <w:p w:rsidR="008A08FE" w:rsidRPr="004D5D8C" w:rsidRDefault="008A08FE" w:rsidP="0026383F">
            <w:pPr>
              <w:widowControl w:val="0"/>
              <w:shd w:val="clear" w:color="auto" w:fill="FFFFFF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t xml:space="preserve">– удовлетворительный (наличие существенных замечаний </w:t>
            </w:r>
            <w:r w:rsidRPr="004D5D8C">
              <w:rPr>
                <w:sz w:val="28"/>
              </w:rPr>
              <w:br/>
              <w:t>по основным разделам проекта)</w:t>
            </w:r>
          </w:p>
        </w:tc>
      </w:tr>
      <w:tr w:rsidR="008A08FE" w:rsidRPr="004D5D8C" w:rsidTr="0026383F">
        <w:tc>
          <w:tcPr>
            <w:tcW w:w="1080" w:type="dxa"/>
            <w:gridSpan w:val="2"/>
          </w:tcPr>
          <w:p w:rsidR="008A08FE" w:rsidRPr="004D5D8C" w:rsidRDefault="008A08FE" w:rsidP="0026383F">
            <w:pPr>
              <w:widowControl w:val="0"/>
              <w:autoSpaceDE w:val="0"/>
              <w:autoSpaceDN w:val="0"/>
              <w:adjustRightInd w:val="0"/>
              <w:rPr>
                <w:sz w:val="28"/>
              </w:rPr>
            </w:pPr>
            <w:r>
              <w:rPr>
                <w:noProof/>
                <w:sz w:val="28"/>
              </w:rPr>
              <w:drawing>
                <wp:inline distT="0" distB="0" distL="0" distR="0">
                  <wp:extent cx="552450" cy="340995"/>
                  <wp:effectExtent l="19050" t="0" r="0" b="0"/>
                  <wp:docPr id="45" name="Рисунок 34" descr="реценз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4" descr="реценз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34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666" w:type="dxa"/>
            <w:gridSpan w:val="5"/>
          </w:tcPr>
          <w:p w:rsidR="008A08FE" w:rsidRPr="004D5D8C" w:rsidRDefault="008A08FE" w:rsidP="0026383F">
            <w:pPr>
              <w:widowControl w:val="0"/>
              <w:shd w:val="clear" w:color="auto" w:fill="FFFFFF"/>
              <w:autoSpaceDE w:val="0"/>
              <w:autoSpaceDN w:val="0"/>
              <w:adjustRightInd w:val="0"/>
              <w:rPr>
                <w:sz w:val="28"/>
              </w:rPr>
            </w:pPr>
            <w:r w:rsidRPr="004D5D8C">
              <w:rPr>
                <w:sz w:val="28"/>
              </w:rPr>
              <w:t>– плохой</w:t>
            </w:r>
            <w:r w:rsidRPr="004D5D8C">
              <w:rPr>
                <w:rFonts w:ascii="Arial" w:hAnsi="Arial" w:cs="Arial"/>
                <w:sz w:val="28"/>
              </w:rPr>
              <w:t xml:space="preserve"> </w:t>
            </w:r>
            <w:r w:rsidRPr="004D5D8C">
              <w:rPr>
                <w:rFonts w:hAnsi="Arial"/>
                <w:sz w:val="28"/>
              </w:rPr>
              <w:t>(</w:t>
            </w:r>
            <w:r w:rsidRPr="004D5D8C">
              <w:rPr>
                <w:sz w:val="28"/>
              </w:rPr>
              <w:t xml:space="preserve">работа не соответствует требованиям, </w:t>
            </w:r>
            <w:r w:rsidRPr="004D5D8C">
              <w:rPr>
                <w:sz w:val="28"/>
              </w:rPr>
              <w:br/>
              <w:t xml:space="preserve">предъявляемым к дипломным проектам) </w:t>
            </w:r>
          </w:p>
        </w:tc>
      </w:tr>
    </w:tbl>
    <w:p w:rsidR="008A08FE" w:rsidRPr="00681BE9" w:rsidRDefault="008A08FE" w:rsidP="008A08FE">
      <w:pPr>
        <w:shd w:val="clear" w:color="auto" w:fill="FFFFFF"/>
        <w:rPr>
          <w:sz w:val="28"/>
        </w:rPr>
      </w:pPr>
      <w:r w:rsidRPr="0034430A">
        <w:rPr>
          <w:sz w:val="28"/>
        </w:rPr>
        <w:t>* – поясните ответ в разделе «Замечания рецензента»</w:t>
      </w:r>
    </w:p>
    <w:p w:rsidR="008A08FE" w:rsidRDefault="008A08FE" w:rsidP="008A08FE">
      <w:pPr>
        <w:shd w:val="clear" w:color="auto" w:fill="FFFFFF"/>
        <w:rPr>
          <w:sz w:val="28"/>
        </w:rPr>
      </w:pPr>
    </w:p>
    <w:p w:rsidR="008A08FE" w:rsidRPr="00681BE9" w:rsidRDefault="008A08FE" w:rsidP="008A08FE">
      <w:pPr>
        <w:shd w:val="clear" w:color="auto" w:fill="FFFFFF"/>
        <w:jc w:val="center"/>
        <w:rPr>
          <w:sz w:val="28"/>
        </w:rPr>
      </w:pPr>
      <w:r w:rsidRPr="00681BE9">
        <w:rPr>
          <w:sz w:val="28"/>
        </w:rPr>
        <w:t>ЗАМЕЧАНИЯ РЕЦЕНЗЕНТА</w:t>
      </w:r>
    </w:p>
    <w:p w:rsidR="008A08FE" w:rsidRDefault="008A08FE" w:rsidP="008A08FE">
      <w:pPr>
        <w:shd w:val="clear" w:color="auto" w:fill="FFFFFF"/>
        <w:jc w:val="center"/>
      </w:pPr>
      <w:r w:rsidRPr="00C07FBD">
        <w:t>(заполняется обязательно)</w:t>
      </w:r>
    </w:p>
    <w:p w:rsidR="008A08FE" w:rsidRDefault="008A08FE" w:rsidP="008A08FE">
      <w:r w:rsidRPr="00224F1D"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8371B4">
        <w:t>____</w:t>
      </w:r>
    </w:p>
    <w:p w:rsidR="008A08FE" w:rsidRDefault="008A08FE" w:rsidP="008A08FE">
      <w:pPr>
        <w:shd w:val="clear" w:color="auto" w:fill="FFFFFF"/>
      </w:pPr>
    </w:p>
    <w:p w:rsidR="008A08FE" w:rsidRDefault="008A08FE" w:rsidP="008A08FE">
      <w:pPr>
        <w:shd w:val="clear" w:color="auto" w:fill="FFFFFF"/>
        <w:rPr>
          <w:sz w:val="28"/>
        </w:rPr>
      </w:pPr>
      <w:r>
        <w:rPr>
          <w:sz w:val="28"/>
        </w:rPr>
        <w:t xml:space="preserve">Выпускная квалификационная работа </w:t>
      </w:r>
      <w:r w:rsidRPr="00C07FBD">
        <w:rPr>
          <w:sz w:val="28"/>
        </w:rPr>
        <w:t>___</w:t>
      </w:r>
      <w:r>
        <w:rPr>
          <w:sz w:val="28"/>
        </w:rPr>
        <w:t>_________________________________</w:t>
      </w:r>
    </w:p>
    <w:p w:rsidR="008A08FE" w:rsidRDefault="008A08FE" w:rsidP="008A08FE">
      <w:pPr>
        <w:shd w:val="clear" w:color="auto" w:fill="FFFFFF"/>
        <w:rPr>
          <w:sz w:val="28"/>
        </w:rPr>
      </w:pPr>
      <w:r>
        <w:rPr>
          <w:sz w:val="28"/>
        </w:rPr>
        <w:t>____________________________________________________________________</w:t>
      </w:r>
    </w:p>
    <w:p w:rsidR="008A08FE" w:rsidRPr="00C07FBD" w:rsidRDefault="008A08FE" w:rsidP="008A08FE">
      <w:pPr>
        <w:shd w:val="clear" w:color="auto" w:fill="FFFFFF"/>
        <w:ind w:left="2410"/>
        <w:jc w:val="center"/>
        <w:rPr>
          <w:sz w:val="28"/>
          <w:vertAlign w:val="superscript"/>
        </w:rPr>
      </w:pPr>
      <w:r w:rsidRPr="00C07FBD">
        <w:rPr>
          <w:sz w:val="28"/>
          <w:vertAlign w:val="superscript"/>
        </w:rPr>
        <w:t xml:space="preserve">название </w:t>
      </w:r>
      <w:r>
        <w:rPr>
          <w:sz w:val="28"/>
          <w:vertAlign w:val="superscript"/>
        </w:rPr>
        <w:t>ВКР</w:t>
      </w:r>
    </w:p>
    <w:p w:rsidR="008A08FE" w:rsidRDefault="008A08FE" w:rsidP="008A08FE">
      <w:pPr>
        <w:shd w:val="clear" w:color="auto" w:fill="FFFFFF"/>
        <w:rPr>
          <w:sz w:val="28"/>
        </w:rPr>
      </w:pPr>
      <w:r>
        <w:rPr>
          <w:sz w:val="28"/>
        </w:rPr>
        <w:t>заслуживает оценки __________________________________________________,</w:t>
      </w:r>
    </w:p>
    <w:p w:rsidR="008A08FE" w:rsidRPr="00C07FBD" w:rsidRDefault="008A08FE" w:rsidP="008A08FE">
      <w:pPr>
        <w:shd w:val="clear" w:color="auto" w:fill="FFFFFF"/>
        <w:ind w:left="2410"/>
        <w:jc w:val="center"/>
        <w:rPr>
          <w:sz w:val="28"/>
          <w:vertAlign w:val="superscript"/>
        </w:rPr>
      </w:pPr>
      <w:r w:rsidRPr="00C07FBD">
        <w:rPr>
          <w:sz w:val="28"/>
          <w:vertAlign w:val="superscript"/>
        </w:rPr>
        <w:t>рекомендуемая оценка</w:t>
      </w:r>
    </w:p>
    <w:p w:rsidR="0026383F" w:rsidRDefault="008A08FE" w:rsidP="008A08FE">
      <w:pPr>
        <w:shd w:val="clear" w:color="auto" w:fill="FFFFFF"/>
        <w:rPr>
          <w:sz w:val="28"/>
        </w:rPr>
      </w:pPr>
      <w:r>
        <w:rPr>
          <w:sz w:val="28"/>
        </w:rPr>
        <w:t>а дипломник _________________________</w:t>
      </w:r>
      <w:r w:rsidR="0026383F">
        <w:rPr>
          <w:sz w:val="28"/>
        </w:rPr>
        <w:t>_______________________________</w:t>
      </w:r>
    </w:p>
    <w:p w:rsidR="008A08FE" w:rsidRPr="00C07FBD" w:rsidRDefault="008A08FE" w:rsidP="008A08FE">
      <w:pPr>
        <w:shd w:val="clear" w:color="auto" w:fill="FFFFFF"/>
        <w:ind w:left="1560"/>
        <w:jc w:val="center"/>
        <w:rPr>
          <w:sz w:val="28"/>
          <w:vertAlign w:val="superscript"/>
        </w:rPr>
      </w:pPr>
      <w:r w:rsidRPr="00C07FBD">
        <w:rPr>
          <w:sz w:val="28"/>
          <w:vertAlign w:val="superscript"/>
        </w:rPr>
        <w:t>фамилия, имя, отчество</w:t>
      </w:r>
    </w:p>
    <w:p w:rsidR="008A08FE" w:rsidRDefault="008A08FE" w:rsidP="008A08FE">
      <w:pPr>
        <w:shd w:val="clear" w:color="auto" w:fill="FFFFFF"/>
        <w:rPr>
          <w:sz w:val="28"/>
        </w:rPr>
      </w:pPr>
      <w:r>
        <w:rPr>
          <w:sz w:val="28"/>
        </w:rPr>
        <w:t>присвоения квалификации _____________________________________________.</w:t>
      </w:r>
    </w:p>
    <w:p w:rsidR="008A08FE" w:rsidRDefault="008A08FE" w:rsidP="008A08FE">
      <w:pPr>
        <w:shd w:val="clear" w:color="auto" w:fill="FFFFFF"/>
        <w:rPr>
          <w:sz w:val="28"/>
        </w:rPr>
      </w:pPr>
    </w:p>
    <w:p w:rsidR="008A08FE" w:rsidRDefault="008A08FE" w:rsidP="008A08FE">
      <w:pPr>
        <w:shd w:val="clear" w:color="auto" w:fill="FFFFFF"/>
        <w:rPr>
          <w:sz w:val="28"/>
        </w:rPr>
      </w:pPr>
      <w:r>
        <w:rPr>
          <w:sz w:val="28"/>
        </w:rPr>
        <w:t>РЕЦЕНЗЕНТ</w:t>
      </w:r>
    </w:p>
    <w:p w:rsidR="0026383F" w:rsidRDefault="008A08FE" w:rsidP="008A08FE">
      <w:pPr>
        <w:shd w:val="clear" w:color="auto" w:fill="FFFFFF"/>
        <w:rPr>
          <w:sz w:val="28"/>
        </w:rPr>
      </w:pPr>
      <w:r>
        <w:rPr>
          <w:sz w:val="28"/>
        </w:rPr>
        <w:t>__________________________</w:t>
      </w:r>
      <w:r>
        <w:rPr>
          <w:sz w:val="28"/>
        </w:rPr>
        <w:tab/>
        <w:t>_________________/____________________</w:t>
      </w:r>
    </w:p>
    <w:p w:rsidR="008A08FE" w:rsidRDefault="008A08FE" w:rsidP="008A08FE">
      <w:pPr>
        <w:shd w:val="clear" w:color="auto" w:fill="FFFFFF"/>
        <w:ind w:firstLine="720"/>
        <w:rPr>
          <w:sz w:val="28"/>
          <w:vertAlign w:val="superscript"/>
        </w:rPr>
      </w:pPr>
      <w:r w:rsidRPr="00CB5FB9">
        <w:rPr>
          <w:sz w:val="28"/>
          <w:vertAlign w:val="superscript"/>
        </w:rPr>
        <w:t>звание, должность</w:t>
      </w:r>
      <w:r>
        <w:rPr>
          <w:sz w:val="28"/>
          <w:vertAlign w:val="superscript"/>
        </w:rPr>
        <w:tab/>
      </w:r>
      <w:r>
        <w:rPr>
          <w:sz w:val="28"/>
          <w:vertAlign w:val="superscript"/>
        </w:rPr>
        <w:tab/>
      </w:r>
      <w:r>
        <w:rPr>
          <w:sz w:val="28"/>
          <w:vertAlign w:val="superscript"/>
        </w:rPr>
        <w:tab/>
      </w:r>
      <w:r>
        <w:rPr>
          <w:sz w:val="28"/>
          <w:vertAlign w:val="superscript"/>
        </w:rPr>
        <w:tab/>
        <w:t>подпись</w:t>
      </w:r>
      <w:r>
        <w:rPr>
          <w:sz w:val="28"/>
          <w:vertAlign w:val="superscript"/>
        </w:rPr>
        <w:tab/>
      </w:r>
      <w:r>
        <w:rPr>
          <w:sz w:val="28"/>
          <w:vertAlign w:val="superscript"/>
        </w:rPr>
        <w:tab/>
      </w:r>
      <w:r>
        <w:rPr>
          <w:sz w:val="28"/>
          <w:vertAlign w:val="superscript"/>
        </w:rPr>
        <w:tab/>
      </w:r>
      <w:r>
        <w:rPr>
          <w:sz w:val="28"/>
          <w:vertAlign w:val="superscript"/>
        </w:rPr>
        <w:tab/>
        <w:t>Ф.И.О.</w:t>
      </w:r>
    </w:p>
    <w:p w:rsidR="008371B4" w:rsidRPr="008371B4" w:rsidRDefault="008371B4" w:rsidP="008A08FE">
      <w:pPr>
        <w:shd w:val="clear" w:color="auto" w:fill="FFFFFF"/>
        <w:ind w:firstLine="720"/>
        <w:rPr>
          <w:sz w:val="28"/>
        </w:rPr>
      </w:pPr>
      <w:r>
        <w:rPr>
          <w:sz w:val="28"/>
        </w:rPr>
        <w:t>«___»_______20__ г.</w:t>
      </w:r>
    </w:p>
    <w:p w:rsidR="008A08FE" w:rsidRDefault="008A08FE" w:rsidP="008A08FE">
      <w:pPr>
        <w:pStyle w:val="5"/>
      </w:pPr>
      <w:r>
        <w:br w:type="page"/>
      </w:r>
      <w:r>
        <w:lastRenderedPageBreak/>
        <w:t>ОТЗЫВ</w:t>
      </w:r>
    </w:p>
    <w:p w:rsidR="008A08FE" w:rsidRDefault="008A08FE" w:rsidP="008A08FE">
      <w:pPr>
        <w:jc w:val="center"/>
        <w:rPr>
          <w:b/>
          <w:spacing w:val="20"/>
          <w:sz w:val="28"/>
        </w:rPr>
      </w:pPr>
    </w:p>
    <w:p w:rsidR="008A08FE" w:rsidRDefault="008A08FE" w:rsidP="008A08FE">
      <w:pPr>
        <w:rPr>
          <w:sz w:val="28"/>
        </w:rPr>
      </w:pPr>
      <w:r>
        <w:rPr>
          <w:sz w:val="28"/>
        </w:rPr>
        <w:t>О работе студента ____________________________________________________</w:t>
      </w:r>
    </w:p>
    <w:p w:rsidR="008A08FE" w:rsidRDefault="008A08FE" w:rsidP="008A08FE">
      <w:pPr>
        <w:ind w:left="2172"/>
        <w:jc w:val="center"/>
        <w:rPr>
          <w:sz w:val="20"/>
          <w:szCs w:val="20"/>
        </w:rPr>
      </w:pPr>
      <w:r>
        <w:rPr>
          <w:sz w:val="20"/>
          <w:szCs w:val="20"/>
        </w:rPr>
        <w:t>(Ф.И.О.)</w:t>
      </w:r>
    </w:p>
    <w:p w:rsidR="008A08FE" w:rsidRDefault="008A08FE" w:rsidP="008A08FE">
      <w:r>
        <w:rPr>
          <w:sz w:val="28"/>
        </w:rPr>
        <w:t>группы _________ в период выполнения ВКР по теме:</w:t>
      </w:r>
      <w:r>
        <w:t xml:space="preserve"> ________________________</w:t>
      </w:r>
    </w:p>
    <w:p w:rsidR="008A08FE" w:rsidRDefault="008A08FE" w:rsidP="008A08FE">
      <w:pPr>
        <w:rPr>
          <w:sz w:val="28"/>
        </w:rPr>
      </w:pPr>
      <w:r>
        <w:rPr>
          <w:sz w:val="28"/>
        </w:rPr>
        <w:t>____________________________________________________________________</w:t>
      </w:r>
    </w:p>
    <w:p w:rsidR="008A08FE" w:rsidRDefault="008A08FE" w:rsidP="008A08FE">
      <w:pPr>
        <w:rPr>
          <w:sz w:val="28"/>
        </w:rPr>
      </w:pPr>
      <w:r>
        <w:rPr>
          <w:sz w:val="28"/>
        </w:rPr>
        <w:t>____________________________________________________________________</w:t>
      </w:r>
    </w:p>
    <w:p w:rsidR="008A08FE" w:rsidRDefault="008A08FE" w:rsidP="008A08FE">
      <w:pPr>
        <w:rPr>
          <w:sz w:val="28"/>
        </w:rPr>
      </w:pPr>
    </w:p>
    <w:p w:rsidR="008A08FE" w:rsidRDefault="008A08FE" w:rsidP="008A08FE">
      <w:r>
        <w:rPr>
          <w:sz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A08FE" w:rsidRDefault="008A08FE" w:rsidP="008A08FE"/>
    <w:p w:rsidR="008A08FE" w:rsidRPr="006D52CE" w:rsidRDefault="008A08FE" w:rsidP="008A08FE">
      <w:r>
        <w:rPr>
          <w:sz w:val="28"/>
        </w:rPr>
        <w:t xml:space="preserve">Место работы и должность руководителя ВКР ____________________________ </w:t>
      </w:r>
      <w:r w:rsidRPr="006D52CE">
        <w:t>________________________________________________________________________________________</w:t>
      </w:r>
      <w:r>
        <w:t>______________________________________________________________________</w:t>
      </w:r>
      <w:r w:rsidRPr="006D52CE">
        <w:t>__</w:t>
      </w:r>
    </w:p>
    <w:p w:rsidR="008A08FE" w:rsidRDefault="008A08FE" w:rsidP="008A08FE"/>
    <w:p w:rsidR="008A08FE" w:rsidRDefault="008A08FE" w:rsidP="008A08FE">
      <w:r>
        <w:rPr>
          <w:sz w:val="28"/>
        </w:rPr>
        <w:t>Фамилия, имя, отчество</w:t>
      </w:r>
      <w:r>
        <w:t>________________________________________________________</w:t>
      </w:r>
    </w:p>
    <w:p w:rsidR="008A08FE" w:rsidRDefault="008A08FE" w:rsidP="008A08FE">
      <w:pPr>
        <w:tabs>
          <w:tab w:val="center" w:pos="4857"/>
        </w:tabs>
      </w:pPr>
    </w:p>
    <w:p w:rsidR="008A08FE" w:rsidRDefault="008A08FE" w:rsidP="008A08FE">
      <w:pPr>
        <w:tabs>
          <w:tab w:val="center" w:pos="4857"/>
        </w:tabs>
        <w:rPr>
          <w:sz w:val="28"/>
        </w:rPr>
      </w:pPr>
      <w:r>
        <w:rPr>
          <w:sz w:val="28"/>
        </w:rPr>
        <w:t>«___»_____________200__г.</w:t>
      </w:r>
      <w:r>
        <w:rPr>
          <w:sz w:val="28"/>
        </w:rPr>
        <w:tab/>
        <w:t xml:space="preserve">                    __________________________</w:t>
      </w:r>
    </w:p>
    <w:p w:rsidR="008A08FE" w:rsidRDefault="008A08FE" w:rsidP="008A08FE">
      <w:pPr>
        <w:tabs>
          <w:tab w:val="left" w:pos="6300"/>
        </w:tabs>
        <w:rPr>
          <w:sz w:val="20"/>
          <w:szCs w:val="20"/>
        </w:rPr>
      </w:pPr>
      <w:r>
        <w:rPr>
          <w:sz w:val="20"/>
          <w:szCs w:val="20"/>
        </w:rPr>
        <w:tab/>
        <w:t>(подпись)</w:t>
      </w:r>
    </w:p>
    <w:p w:rsidR="008A08FE" w:rsidRDefault="008A08FE" w:rsidP="008A08FE">
      <w:pPr>
        <w:jc w:val="both"/>
        <w:rPr>
          <w:sz w:val="22"/>
          <w:szCs w:val="22"/>
        </w:rPr>
      </w:pPr>
    </w:p>
    <w:p w:rsidR="008A08FE" w:rsidRDefault="008A08FE" w:rsidP="008A08FE">
      <w:pPr>
        <w:ind w:firstLine="709"/>
        <w:jc w:val="both"/>
        <w:rPr>
          <w:sz w:val="22"/>
          <w:szCs w:val="22"/>
        </w:rPr>
      </w:pPr>
      <w:r>
        <w:rPr>
          <w:sz w:val="22"/>
          <w:szCs w:val="22"/>
        </w:rPr>
        <w:t>В отзыве следует охарактеризовать теоретическую и практическую подготовку студента, выявившуюся способность решать конкретные производственные и конструкторские задачи на базе последних достижений техники и новаторов производства, степень самостоятельной работы студента над проектом и проявленной им инициативы, качество графических работ, связность изложения и грамотность составления пояснительной записки.</w:t>
      </w:r>
    </w:p>
    <w:p w:rsidR="008A08FE" w:rsidRDefault="008A08FE" w:rsidP="008A08FE"/>
    <w:p w:rsidR="008A08FE" w:rsidRDefault="008A08FE" w:rsidP="008A08FE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:rsidR="008A08FE" w:rsidRDefault="008A08FE" w:rsidP="00B342F4">
      <w:pPr>
        <w:jc w:val="center"/>
      </w:pPr>
      <w:r>
        <w:rPr>
          <w:rFonts w:ascii="SchoolBook" w:hAnsi="SchoolBook"/>
          <w:sz w:val="28"/>
          <w:szCs w:val="28"/>
        </w:rPr>
        <w:lastRenderedPageBreak/>
        <w:t>ДЛЯ ЗАМЕТОК</w:t>
      </w:r>
      <w:r w:rsidR="006F7222">
        <w:rPr>
          <w:rFonts w:ascii="SchoolBook" w:hAnsi="SchoolBook"/>
          <w:noProof/>
          <w:sz w:val="28"/>
          <w:szCs w:val="28"/>
        </w:rPr>
        <w:pict>
          <v:rect id="_x0000_s1407" style="position:absolute;left:0;text-align:left;margin-left:217.2pt;margin-top:724pt;width:45.25pt;height:27.15pt;z-index:251748864;mso-position-horizontal-relative:text;mso-position-vertical-relative:text" stroked="f">
            <v:textbox inset="1.5mm,,1.5mm"/>
          </v:rect>
        </w:pict>
      </w:r>
    </w:p>
    <w:sectPr w:rsidR="008A08FE" w:rsidSect="008A08FE">
      <w:footerReference w:type="even" r:id="rId28"/>
      <w:footerReference w:type="default" r:id="rId29"/>
      <w:pgSz w:w="11906" w:h="16838" w:code="9"/>
      <w:pgMar w:top="1135" w:right="847" w:bottom="1134" w:left="1134" w:header="709" w:footer="851" w:gutter="0"/>
      <w:cols w:space="708" w:equalWidth="0">
        <w:col w:w="9925" w:space="708"/>
      </w:cols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60FCB" w:rsidRDefault="00D60FCB">
      <w:r>
        <w:separator/>
      </w:r>
    </w:p>
  </w:endnote>
  <w:endnote w:type="continuationSeparator" w:id="1">
    <w:p w:rsidR="00D60FCB" w:rsidRDefault="00D60FC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choolBook">
    <w:altName w:val="Courier New"/>
    <w:charset w:val="00"/>
    <w:family w:val="swiss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919" w:rsidRDefault="006F7222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394919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394919" w:rsidRDefault="00394919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919" w:rsidRDefault="006F7222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394919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B342F4">
      <w:rPr>
        <w:rStyle w:val="a7"/>
        <w:noProof/>
      </w:rPr>
      <w:t>35</w:t>
    </w:r>
    <w:r>
      <w:rPr>
        <w:rStyle w:val="a7"/>
      </w:rPr>
      <w:fldChar w:fldCharType="end"/>
    </w:r>
  </w:p>
  <w:p w:rsidR="00394919" w:rsidRDefault="00394919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60FCB" w:rsidRDefault="00D60FCB">
      <w:r>
        <w:separator/>
      </w:r>
    </w:p>
  </w:footnote>
  <w:footnote w:type="continuationSeparator" w:id="1">
    <w:p w:rsidR="00D60FCB" w:rsidRDefault="00D60FC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EA0668"/>
    <w:multiLevelType w:val="multilevel"/>
    <w:tmpl w:val="D9228E2C"/>
    <w:lvl w:ilvl="0">
      <w:start w:val="8"/>
      <w:numFmt w:val="decimal"/>
      <w:suff w:val="space"/>
      <w:lvlText w:val="%1"/>
      <w:lvlJc w:val="left"/>
      <w:pPr>
        <w:ind w:left="1021" w:hanging="17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">
    <w:nsid w:val="222632C4"/>
    <w:multiLevelType w:val="hybridMultilevel"/>
    <w:tmpl w:val="9E2EBA6A"/>
    <w:lvl w:ilvl="0" w:tplc="5D14474E">
      <w:start w:val="1"/>
      <w:numFmt w:val="decimal"/>
      <w:lvlText w:val="%1"/>
      <w:lvlJc w:val="left"/>
      <w:pPr>
        <w:tabs>
          <w:tab w:val="num" w:pos="814"/>
        </w:tabs>
        <w:ind w:left="814" w:hanging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6F82692"/>
    <w:multiLevelType w:val="multilevel"/>
    <w:tmpl w:val="3214B804"/>
    <w:styleLink w:val="2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83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3">
    <w:nsid w:val="27662F92"/>
    <w:multiLevelType w:val="hybridMultilevel"/>
    <w:tmpl w:val="30DA8EAC"/>
    <w:lvl w:ilvl="0" w:tplc="DD8A8458">
      <w:start w:val="7"/>
      <w:numFmt w:val="bullet"/>
      <w:lvlText w:val="-"/>
      <w:lvlJc w:val="left"/>
      <w:pPr>
        <w:tabs>
          <w:tab w:val="num" w:pos="1211"/>
        </w:tabs>
        <w:ind w:left="964" w:hanging="113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4">
    <w:nsid w:val="673526D0"/>
    <w:multiLevelType w:val="multilevel"/>
    <w:tmpl w:val="69ECF58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5" w:hanging="432"/>
      </w:pPr>
      <w:rPr>
        <w:rFonts w:hint="default"/>
        <w:b w:val="0"/>
        <w:i w:val="0"/>
      </w:rPr>
    </w:lvl>
    <w:lvl w:ilvl="2">
      <w:start w:val="1"/>
      <w:numFmt w:val="decimalZero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5">
    <w:nsid w:val="6978662D"/>
    <w:multiLevelType w:val="hybridMultilevel"/>
    <w:tmpl w:val="30DA8EAC"/>
    <w:lvl w:ilvl="0" w:tplc="DD8A8458">
      <w:start w:val="7"/>
      <w:numFmt w:val="bullet"/>
      <w:lvlText w:val="-"/>
      <w:lvlJc w:val="left"/>
      <w:pPr>
        <w:tabs>
          <w:tab w:val="num" w:pos="1211"/>
        </w:tabs>
        <w:ind w:left="964" w:hanging="113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6">
    <w:nsid w:val="776C2C9B"/>
    <w:multiLevelType w:val="multilevel"/>
    <w:tmpl w:val="3214B804"/>
    <w:numStyleLink w:val="2"/>
  </w:abstractNum>
  <w:abstractNum w:abstractNumId="7">
    <w:nsid w:val="77EB40BD"/>
    <w:multiLevelType w:val="multilevel"/>
    <w:tmpl w:val="02943874"/>
    <w:lvl w:ilvl="0">
      <w:start w:val="8"/>
      <w:numFmt w:val="decimal"/>
      <w:suff w:val="space"/>
      <w:lvlText w:val="%1"/>
      <w:lvlJc w:val="left"/>
      <w:pPr>
        <w:ind w:left="1021" w:hanging="17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3"/>
  </w:num>
  <w:num w:numId="5">
    <w:abstractNumId w:val="1"/>
  </w:num>
  <w:num w:numId="6">
    <w:abstractNumId w:val="4"/>
  </w:num>
  <w:num w:numId="7">
    <w:abstractNumId w:val="2"/>
  </w:num>
  <w:num w:numId="8">
    <w:abstractNumId w:val="6"/>
    <w:lvlOverride w:ilvl="0">
      <w:lvl w:ilvl="0">
        <w:start w:val="2"/>
        <w:numFmt w:val="decimal"/>
        <w:lvlText w:val="%1."/>
        <w:lvlJc w:val="left"/>
        <w:pPr>
          <w:ind w:left="1425" w:hanging="432"/>
        </w:pPr>
        <w:rPr>
          <w:rFonts w:hint="default"/>
          <w:b w:val="0"/>
          <w:i w:val="0"/>
        </w:rPr>
      </w:lvl>
    </w:lvlOverride>
    <w:lvlOverride w:ilvl="1">
      <w:lvl w:ilvl="1">
        <w:numFmt w:val="decimal"/>
        <w:lvlText w:val=""/>
        <w:lvlJc w:val="left"/>
      </w:lvl>
    </w:lvlOverride>
    <w:lvlOverride w:ilvl="2">
      <w:lvl w:ilvl="2">
        <w:start w:val="1"/>
        <w:numFmt w:val="decimal"/>
        <w:lvlText w:val="%1.%2.%3"/>
        <w:lvlJc w:val="left"/>
        <w:pPr>
          <w:ind w:left="2422" w:hanging="720"/>
        </w:pPr>
        <w:rPr>
          <w:rFonts w:hint="default"/>
          <w:b w:val="0"/>
          <w:i w:val="0"/>
        </w:rPr>
      </w:lvl>
    </w:lvlOverride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18"/>
  <w:activeWritingStyle w:appName="MSWord" w:lang="ru-RU" w:vendorID="1" w:dllVersion="512" w:checkStyle="0"/>
  <w:proofState w:spelling="clean" w:grammar="clean"/>
  <w:defaultTabStop w:val="709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D2287"/>
    <w:rsid w:val="00147E5B"/>
    <w:rsid w:val="0017775F"/>
    <w:rsid w:val="0020681D"/>
    <w:rsid w:val="00207546"/>
    <w:rsid w:val="0026383F"/>
    <w:rsid w:val="00394919"/>
    <w:rsid w:val="00520C05"/>
    <w:rsid w:val="006610C0"/>
    <w:rsid w:val="006B5FD3"/>
    <w:rsid w:val="006F7222"/>
    <w:rsid w:val="0071732C"/>
    <w:rsid w:val="00726AEA"/>
    <w:rsid w:val="00747B15"/>
    <w:rsid w:val="00780ACA"/>
    <w:rsid w:val="00781F74"/>
    <w:rsid w:val="00782DC3"/>
    <w:rsid w:val="007D1731"/>
    <w:rsid w:val="008371B4"/>
    <w:rsid w:val="008A08FE"/>
    <w:rsid w:val="00963DD6"/>
    <w:rsid w:val="0099128E"/>
    <w:rsid w:val="009A66D2"/>
    <w:rsid w:val="009F75AC"/>
    <w:rsid w:val="00B16F6A"/>
    <w:rsid w:val="00B342F4"/>
    <w:rsid w:val="00BA40BF"/>
    <w:rsid w:val="00C6316C"/>
    <w:rsid w:val="00CF6176"/>
    <w:rsid w:val="00D23717"/>
    <w:rsid w:val="00D60FCB"/>
    <w:rsid w:val="00E376F5"/>
    <w:rsid w:val="00ED2287"/>
    <w:rsid w:val="00F169C4"/>
    <w:rsid w:val="00F225B5"/>
    <w:rsid w:val="00F267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465" fillcolor="white">
      <v:fill color="white"/>
      <v:textbox inset="1.5mm,,1.5mm"/>
    </o:shapedefaults>
    <o:shapelayout v:ext="edit">
      <o:idmap v:ext="edit" data="1"/>
      <o:rules v:ext="edit">
        <o:r id="V:Rule1" type="callout" idref="#_x0000_s1346"/>
        <o:r id="V:Rule2" type="callout" idref="#_x0000_s1347"/>
        <o:r id="V:Rule3" type="callout" idref="#_x0000_s1348"/>
        <o:r id="V:Rule4" type="callout" idref="#_x0000_s1352"/>
      </o:rules>
      <o:regrouptable v:ext="edit">
        <o:entry new="1" old="0"/>
        <o:entry new="2" old="0"/>
        <o:entry new="3" old="0"/>
        <o:entry new="4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6D2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9A66D2"/>
    <w:pPr>
      <w:keepNext/>
      <w:tabs>
        <w:tab w:val="left" w:pos="9612"/>
      </w:tabs>
      <w:ind w:left="612" w:right="612" w:firstLine="720"/>
      <w:outlineLvl w:val="0"/>
    </w:pPr>
    <w:rPr>
      <w:sz w:val="28"/>
    </w:rPr>
  </w:style>
  <w:style w:type="paragraph" w:styleId="20">
    <w:name w:val="heading 2"/>
    <w:basedOn w:val="a"/>
    <w:next w:val="a"/>
    <w:link w:val="21"/>
    <w:qFormat/>
    <w:rsid w:val="009A66D2"/>
    <w:pPr>
      <w:keepNext/>
      <w:outlineLvl w:val="1"/>
    </w:pPr>
    <w:rPr>
      <w:sz w:val="28"/>
      <w:szCs w:val="20"/>
    </w:rPr>
  </w:style>
  <w:style w:type="paragraph" w:styleId="3">
    <w:name w:val="heading 3"/>
    <w:basedOn w:val="a"/>
    <w:next w:val="a"/>
    <w:link w:val="30"/>
    <w:qFormat/>
    <w:rsid w:val="009A66D2"/>
    <w:pPr>
      <w:keepNext/>
      <w:jc w:val="center"/>
      <w:outlineLvl w:val="2"/>
    </w:pPr>
    <w:rPr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9A66D2"/>
    <w:pPr>
      <w:keepNext/>
      <w:spacing w:before="240" w:after="60"/>
      <w:jc w:val="center"/>
      <w:outlineLvl w:val="3"/>
    </w:pPr>
    <w:rPr>
      <w:rFonts w:ascii="Arial" w:hAnsi="Arial"/>
      <w:b/>
      <w:i/>
      <w:szCs w:val="20"/>
    </w:rPr>
  </w:style>
  <w:style w:type="paragraph" w:styleId="5">
    <w:name w:val="heading 5"/>
    <w:basedOn w:val="a"/>
    <w:next w:val="a"/>
    <w:link w:val="50"/>
    <w:qFormat/>
    <w:rsid w:val="009A66D2"/>
    <w:pPr>
      <w:keepNext/>
      <w:jc w:val="center"/>
      <w:outlineLvl w:val="4"/>
    </w:pPr>
    <w:rPr>
      <w:b/>
      <w:spacing w:val="20"/>
      <w:sz w:val="28"/>
    </w:rPr>
  </w:style>
  <w:style w:type="paragraph" w:styleId="6">
    <w:name w:val="heading 6"/>
    <w:basedOn w:val="a"/>
    <w:next w:val="a"/>
    <w:link w:val="60"/>
    <w:qFormat/>
    <w:rsid w:val="009A66D2"/>
    <w:pPr>
      <w:keepNext/>
      <w:ind w:firstLine="2700"/>
      <w:outlineLvl w:val="5"/>
    </w:pPr>
    <w:rPr>
      <w:sz w:val="28"/>
    </w:rPr>
  </w:style>
  <w:style w:type="paragraph" w:styleId="7">
    <w:name w:val="heading 7"/>
    <w:basedOn w:val="a"/>
    <w:next w:val="a"/>
    <w:link w:val="70"/>
    <w:qFormat/>
    <w:rsid w:val="009A66D2"/>
    <w:pPr>
      <w:keepNext/>
      <w:framePr w:hSpace="181" w:wrap="around" w:vAnchor="page" w:hAnchor="margin" w:y="1260"/>
      <w:ind w:right="-180"/>
      <w:outlineLvl w:val="6"/>
    </w:pPr>
    <w:rPr>
      <w:iCs/>
      <w:sz w:val="28"/>
      <w:szCs w:val="28"/>
    </w:rPr>
  </w:style>
  <w:style w:type="paragraph" w:styleId="8">
    <w:name w:val="heading 8"/>
    <w:basedOn w:val="a"/>
    <w:next w:val="a"/>
    <w:link w:val="80"/>
    <w:qFormat/>
    <w:rsid w:val="009A66D2"/>
    <w:pPr>
      <w:keepNext/>
      <w:tabs>
        <w:tab w:val="left" w:pos="9360"/>
      </w:tabs>
      <w:ind w:firstLine="902"/>
      <w:outlineLvl w:val="7"/>
    </w:pPr>
    <w:rPr>
      <w:sz w:val="28"/>
    </w:rPr>
  </w:style>
  <w:style w:type="paragraph" w:styleId="9">
    <w:name w:val="heading 9"/>
    <w:basedOn w:val="a"/>
    <w:next w:val="a"/>
    <w:link w:val="90"/>
    <w:qFormat/>
    <w:rsid w:val="009A66D2"/>
    <w:pPr>
      <w:keepNext/>
      <w:ind w:firstLine="900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9A66D2"/>
    <w:pPr>
      <w:tabs>
        <w:tab w:val="center" w:pos="4677"/>
        <w:tab w:val="right" w:pos="9355"/>
      </w:tabs>
    </w:pPr>
  </w:style>
  <w:style w:type="paragraph" w:styleId="a5">
    <w:name w:val="Document Map"/>
    <w:basedOn w:val="a"/>
    <w:link w:val="a6"/>
    <w:semiHidden/>
    <w:rsid w:val="009A66D2"/>
    <w:pPr>
      <w:shd w:val="clear" w:color="auto" w:fill="000080"/>
    </w:pPr>
    <w:rPr>
      <w:rFonts w:ascii="Tahoma" w:hAnsi="Tahoma" w:cs="Tahoma"/>
    </w:rPr>
  </w:style>
  <w:style w:type="character" w:styleId="a7">
    <w:name w:val="page number"/>
    <w:basedOn w:val="a0"/>
    <w:rsid w:val="009A66D2"/>
  </w:style>
  <w:style w:type="paragraph" w:styleId="a8">
    <w:name w:val="Body Text Indent"/>
    <w:basedOn w:val="a"/>
    <w:link w:val="a9"/>
    <w:rsid w:val="009A66D2"/>
    <w:pPr>
      <w:tabs>
        <w:tab w:val="left" w:pos="9360"/>
      </w:tabs>
      <w:spacing w:before="480" w:after="480"/>
      <w:ind w:firstLine="900"/>
      <w:jc w:val="both"/>
    </w:pPr>
    <w:rPr>
      <w:sz w:val="28"/>
    </w:rPr>
  </w:style>
  <w:style w:type="paragraph" w:styleId="22">
    <w:name w:val="Body Text Indent 2"/>
    <w:basedOn w:val="a"/>
    <w:link w:val="23"/>
    <w:rsid w:val="009A66D2"/>
    <w:pPr>
      <w:ind w:left="360"/>
    </w:pPr>
  </w:style>
  <w:style w:type="paragraph" w:styleId="aa">
    <w:name w:val="Title"/>
    <w:basedOn w:val="a"/>
    <w:link w:val="ab"/>
    <w:qFormat/>
    <w:rsid w:val="009A66D2"/>
    <w:pPr>
      <w:jc w:val="center"/>
    </w:pPr>
    <w:rPr>
      <w:sz w:val="28"/>
      <w:szCs w:val="20"/>
    </w:rPr>
  </w:style>
  <w:style w:type="paragraph" w:styleId="ac">
    <w:name w:val="Subtitle"/>
    <w:basedOn w:val="a"/>
    <w:link w:val="ad"/>
    <w:qFormat/>
    <w:rsid w:val="009A66D2"/>
    <w:pPr>
      <w:jc w:val="center"/>
    </w:pPr>
    <w:rPr>
      <w:sz w:val="28"/>
      <w:szCs w:val="20"/>
    </w:rPr>
  </w:style>
  <w:style w:type="paragraph" w:styleId="ae">
    <w:name w:val="Body Text"/>
    <w:basedOn w:val="a"/>
    <w:link w:val="af"/>
    <w:rsid w:val="009A66D2"/>
    <w:rPr>
      <w:sz w:val="28"/>
      <w:szCs w:val="20"/>
    </w:rPr>
  </w:style>
  <w:style w:type="paragraph" w:styleId="31">
    <w:name w:val="Body Text Indent 3"/>
    <w:basedOn w:val="a"/>
    <w:link w:val="32"/>
    <w:rsid w:val="009A66D2"/>
    <w:pPr>
      <w:ind w:left="1701" w:hanging="850"/>
    </w:pPr>
    <w:rPr>
      <w:szCs w:val="20"/>
    </w:rPr>
  </w:style>
  <w:style w:type="paragraph" w:styleId="af0">
    <w:name w:val="Block Text"/>
    <w:basedOn w:val="a"/>
    <w:rsid w:val="009A66D2"/>
    <w:pPr>
      <w:framePr w:hSpace="181" w:wrap="around" w:vAnchor="page" w:hAnchor="margin" w:y="1260"/>
      <w:tabs>
        <w:tab w:val="left" w:pos="9735"/>
      </w:tabs>
      <w:ind w:left="1080" w:right="522" w:hanging="540"/>
    </w:pPr>
  </w:style>
  <w:style w:type="character" w:styleId="af1">
    <w:name w:val="Hyperlink"/>
    <w:basedOn w:val="a0"/>
    <w:rsid w:val="009A66D2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8A08FE"/>
    <w:rPr>
      <w:sz w:val="28"/>
      <w:szCs w:val="24"/>
    </w:rPr>
  </w:style>
  <w:style w:type="character" w:customStyle="1" w:styleId="21">
    <w:name w:val="Заголовок 2 Знак"/>
    <w:basedOn w:val="a0"/>
    <w:link w:val="20"/>
    <w:rsid w:val="008A08FE"/>
    <w:rPr>
      <w:sz w:val="28"/>
    </w:rPr>
  </w:style>
  <w:style w:type="character" w:customStyle="1" w:styleId="30">
    <w:name w:val="Заголовок 3 Знак"/>
    <w:basedOn w:val="a0"/>
    <w:link w:val="3"/>
    <w:rsid w:val="008A08FE"/>
    <w:rPr>
      <w:iCs/>
      <w:sz w:val="28"/>
      <w:szCs w:val="28"/>
    </w:rPr>
  </w:style>
  <w:style w:type="character" w:customStyle="1" w:styleId="40">
    <w:name w:val="Заголовок 4 Знак"/>
    <w:basedOn w:val="a0"/>
    <w:link w:val="4"/>
    <w:rsid w:val="008A08FE"/>
    <w:rPr>
      <w:rFonts w:ascii="Arial" w:hAnsi="Arial"/>
      <w:b/>
      <w:i/>
      <w:sz w:val="24"/>
    </w:rPr>
  </w:style>
  <w:style w:type="character" w:customStyle="1" w:styleId="50">
    <w:name w:val="Заголовок 5 Знак"/>
    <w:basedOn w:val="a0"/>
    <w:link w:val="5"/>
    <w:rsid w:val="008A08FE"/>
    <w:rPr>
      <w:b/>
      <w:spacing w:val="20"/>
      <w:sz w:val="28"/>
      <w:szCs w:val="24"/>
    </w:rPr>
  </w:style>
  <w:style w:type="character" w:customStyle="1" w:styleId="60">
    <w:name w:val="Заголовок 6 Знак"/>
    <w:basedOn w:val="a0"/>
    <w:link w:val="6"/>
    <w:rsid w:val="008A08FE"/>
    <w:rPr>
      <w:sz w:val="28"/>
      <w:szCs w:val="24"/>
    </w:rPr>
  </w:style>
  <w:style w:type="character" w:customStyle="1" w:styleId="70">
    <w:name w:val="Заголовок 7 Знак"/>
    <w:basedOn w:val="a0"/>
    <w:link w:val="7"/>
    <w:rsid w:val="008A08FE"/>
    <w:rPr>
      <w:iCs/>
      <w:sz w:val="28"/>
      <w:szCs w:val="28"/>
    </w:rPr>
  </w:style>
  <w:style w:type="character" w:customStyle="1" w:styleId="80">
    <w:name w:val="Заголовок 8 Знак"/>
    <w:basedOn w:val="a0"/>
    <w:link w:val="8"/>
    <w:rsid w:val="008A08FE"/>
    <w:rPr>
      <w:sz w:val="28"/>
      <w:szCs w:val="24"/>
    </w:rPr>
  </w:style>
  <w:style w:type="character" w:customStyle="1" w:styleId="90">
    <w:name w:val="Заголовок 9 Знак"/>
    <w:basedOn w:val="a0"/>
    <w:link w:val="9"/>
    <w:rsid w:val="008A08FE"/>
    <w:rPr>
      <w:sz w:val="28"/>
      <w:szCs w:val="24"/>
    </w:rPr>
  </w:style>
  <w:style w:type="character" w:customStyle="1" w:styleId="a4">
    <w:name w:val="Нижний колонтитул Знак"/>
    <w:basedOn w:val="a0"/>
    <w:link w:val="a3"/>
    <w:uiPriority w:val="99"/>
    <w:rsid w:val="008A08FE"/>
    <w:rPr>
      <w:sz w:val="24"/>
      <w:szCs w:val="24"/>
    </w:rPr>
  </w:style>
  <w:style w:type="character" w:customStyle="1" w:styleId="a6">
    <w:name w:val="Схема документа Знак"/>
    <w:basedOn w:val="a0"/>
    <w:link w:val="a5"/>
    <w:semiHidden/>
    <w:rsid w:val="008A08FE"/>
    <w:rPr>
      <w:rFonts w:ascii="Tahoma" w:hAnsi="Tahoma" w:cs="Tahoma"/>
      <w:sz w:val="24"/>
      <w:szCs w:val="24"/>
      <w:shd w:val="clear" w:color="auto" w:fill="000080"/>
    </w:rPr>
  </w:style>
  <w:style w:type="character" w:customStyle="1" w:styleId="a9">
    <w:name w:val="Основной текст с отступом Знак"/>
    <w:basedOn w:val="a0"/>
    <w:link w:val="a8"/>
    <w:rsid w:val="008A08FE"/>
    <w:rPr>
      <w:sz w:val="28"/>
      <w:szCs w:val="24"/>
    </w:rPr>
  </w:style>
  <w:style w:type="character" w:customStyle="1" w:styleId="23">
    <w:name w:val="Основной текст с отступом 2 Знак"/>
    <w:basedOn w:val="a0"/>
    <w:link w:val="22"/>
    <w:rsid w:val="008A08FE"/>
    <w:rPr>
      <w:sz w:val="24"/>
      <w:szCs w:val="24"/>
    </w:rPr>
  </w:style>
  <w:style w:type="character" w:customStyle="1" w:styleId="ab">
    <w:name w:val="Название Знак"/>
    <w:basedOn w:val="a0"/>
    <w:link w:val="aa"/>
    <w:rsid w:val="008A08FE"/>
    <w:rPr>
      <w:sz w:val="28"/>
    </w:rPr>
  </w:style>
  <w:style w:type="character" w:customStyle="1" w:styleId="ad">
    <w:name w:val="Подзаголовок Знак"/>
    <w:basedOn w:val="a0"/>
    <w:link w:val="ac"/>
    <w:rsid w:val="008A08FE"/>
    <w:rPr>
      <w:sz w:val="28"/>
    </w:rPr>
  </w:style>
  <w:style w:type="character" w:customStyle="1" w:styleId="af">
    <w:name w:val="Основной текст Знак"/>
    <w:basedOn w:val="a0"/>
    <w:link w:val="ae"/>
    <w:rsid w:val="008A08FE"/>
    <w:rPr>
      <w:sz w:val="28"/>
    </w:rPr>
  </w:style>
  <w:style w:type="character" w:customStyle="1" w:styleId="32">
    <w:name w:val="Основной текст с отступом 3 Знак"/>
    <w:basedOn w:val="a0"/>
    <w:link w:val="31"/>
    <w:rsid w:val="008A08FE"/>
    <w:rPr>
      <w:sz w:val="24"/>
    </w:rPr>
  </w:style>
  <w:style w:type="paragraph" w:styleId="af2">
    <w:name w:val="header"/>
    <w:basedOn w:val="a"/>
    <w:link w:val="af3"/>
    <w:rsid w:val="008A08FE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rsid w:val="008A08FE"/>
    <w:rPr>
      <w:sz w:val="24"/>
      <w:szCs w:val="24"/>
    </w:rPr>
  </w:style>
  <w:style w:type="paragraph" w:customStyle="1" w:styleId="af4">
    <w:name w:val="Чертежный"/>
    <w:rsid w:val="008A08FE"/>
    <w:pPr>
      <w:jc w:val="both"/>
    </w:pPr>
    <w:rPr>
      <w:rFonts w:ascii="ISOCPEUR" w:hAnsi="ISOCPEUR"/>
      <w:i/>
      <w:sz w:val="28"/>
      <w:lang w:val="uk-UA"/>
    </w:rPr>
  </w:style>
  <w:style w:type="table" w:styleId="af5">
    <w:name w:val="Table Grid"/>
    <w:basedOn w:val="a1"/>
    <w:rsid w:val="008A08FE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a0"/>
    <w:rsid w:val="008A08FE"/>
  </w:style>
  <w:style w:type="paragraph" w:styleId="af6">
    <w:name w:val="Balloon Text"/>
    <w:basedOn w:val="a"/>
    <w:link w:val="af7"/>
    <w:rsid w:val="008A08FE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rsid w:val="008A08FE"/>
    <w:rPr>
      <w:rFonts w:ascii="Tahoma" w:hAnsi="Tahoma" w:cs="Tahoma"/>
      <w:sz w:val="16"/>
      <w:szCs w:val="16"/>
    </w:rPr>
  </w:style>
  <w:style w:type="paragraph" w:styleId="af8">
    <w:name w:val="List Paragraph"/>
    <w:basedOn w:val="a"/>
    <w:uiPriority w:val="34"/>
    <w:qFormat/>
    <w:rsid w:val="00963DD6"/>
    <w:pPr>
      <w:ind w:left="720" w:firstLine="851"/>
      <w:contextualSpacing/>
      <w:jc w:val="both"/>
    </w:pPr>
    <w:rPr>
      <w:rFonts w:eastAsiaTheme="minorHAnsi" w:cstheme="minorBidi"/>
      <w:sz w:val="28"/>
      <w:szCs w:val="22"/>
      <w:lang w:eastAsia="en-US"/>
    </w:rPr>
  </w:style>
  <w:style w:type="numbering" w:customStyle="1" w:styleId="2">
    <w:name w:val="Стиль2"/>
    <w:uiPriority w:val="99"/>
    <w:rsid w:val="00963DD6"/>
    <w:pPr>
      <w:numPr>
        <w:numId w:val="7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footer" Target="footer1.xml"/><Relationship Id="rId10" Type="http://schemas.openxmlformats.org/officeDocument/2006/relationships/hyperlink" Target="http://www.compress.ru/Archiv/cp/2005/12/41/" TargetMode="External"/><Relationship Id="rId19" Type="http://schemas.openxmlformats.org/officeDocument/2006/relationships/image" Target="media/image6.w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37AE774-8E3E-4F96-B5CF-CCEC5E4FC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36</Pages>
  <Words>6201</Words>
  <Characters>54933</Characters>
  <Application>Microsoft Office Word</Application>
  <DocSecurity>0</DocSecurity>
  <Lines>457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 Область применения</vt:lpstr>
    </vt:vector>
  </TitlesOfParts>
  <Company/>
  <LinksUpToDate>false</LinksUpToDate>
  <CharactersWithSpaces>61012</CharactersWithSpaces>
  <SharedDoc>false</SharedDoc>
  <HLinks>
    <vt:vector size="6" baseType="variant">
      <vt:variant>
        <vt:i4>5177358</vt:i4>
      </vt:variant>
      <vt:variant>
        <vt:i4>3</vt:i4>
      </vt:variant>
      <vt:variant>
        <vt:i4>0</vt:i4>
      </vt:variant>
      <vt:variant>
        <vt:i4>5</vt:i4>
      </vt:variant>
      <vt:variant>
        <vt:lpwstr>http://www.compress.ru/Archiv/cp/2005/12/41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Область применения</dc:title>
  <dc:creator>Алексей</dc:creator>
  <cp:lastModifiedBy>a314-20</cp:lastModifiedBy>
  <cp:revision>9</cp:revision>
  <dcterms:created xsi:type="dcterms:W3CDTF">2019-05-10T10:05:00Z</dcterms:created>
  <dcterms:modified xsi:type="dcterms:W3CDTF">2019-05-11T08:44:00Z</dcterms:modified>
</cp:coreProperties>
</file>